
<file path=[Content_Types].xml><?xml version="1.0" encoding="utf-8"?>
<Types xmlns="http://schemas.openxmlformats.org/package/2006/content-types">
  <Default Extension="png" ContentType="image/png"/>
  <Override PartName="/word/footnotes.xml" ContentType="application/vnd.openxmlformats-officedocument.wordprocessingml.footnotes+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docProps/custom.xml" ContentType="application/vnd.openxmlformats-officedocument.custom-properties+xml"/>
  <Default Extension="gif" ContentType="image/gif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F0AA8" w:rsidRDefault="000F0AA8" w:rsidP="00EE6FE0">
      <w:pPr>
        <w:ind w:firstLine="1441"/>
        <w:jc w:val="center"/>
        <w:rPr>
          <w:rFonts w:ascii="黑体" w:eastAsia="黑体" w:hAnsi="黑体"/>
          <w:b/>
          <w:sz w:val="72"/>
          <w:szCs w:val="72"/>
        </w:rPr>
      </w:pPr>
    </w:p>
    <w:p w:rsidR="006847AF" w:rsidRPr="006847AF" w:rsidRDefault="000F0AA8" w:rsidP="00EE6FE0">
      <w:pPr>
        <w:ind w:firstLine="1041"/>
        <w:jc w:val="center"/>
        <w:rPr>
          <w:rFonts w:ascii="黑体" w:eastAsia="黑体" w:hAnsi="黑体"/>
          <w:b/>
          <w:sz w:val="52"/>
          <w:szCs w:val="52"/>
        </w:rPr>
      </w:pPr>
      <w:r w:rsidRPr="006847AF">
        <w:rPr>
          <w:rFonts w:ascii="黑体" w:eastAsia="黑体" w:hAnsi="黑体" w:hint="eastAsia"/>
          <w:b/>
          <w:sz w:val="52"/>
          <w:szCs w:val="52"/>
        </w:rPr>
        <w:t>江苏</w:t>
      </w:r>
      <w:r w:rsidR="006847AF" w:rsidRPr="006847AF">
        <w:rPr>
          <w:rFonts w:ascii="黑体" w:eastAsia="黑体" w:hAnsi="黑体" w:hint="eastAsia"/>
          <w:b/>
          <w:sz w:val="52"/>
          <w:szCs w:val="52"/>
        </w:rPr>
        <w:t>省</w:t>
      </w:r>
      <w:r w:rsidR="006847AF" w:rsidRPr="006847AF">
        <w:rPr>
          <w:rFonts w:ascii="黑体" w:eastAsia="黑体" w:hAnsi="黑体"/>
          <w:b/>
          <w:sz w:val="52"/>
          <w:szCs w:val="52"/>
        </w:rPr>
        <w:t>高级人民</w:t>
      </w:r>
      <w:r w:rsidRPr="006847AF">
        <w:rPr>
          <w:rFonts w:ascii="黑体" w:eastAsia="黑体" w:hAnsi="黑体" w:hint="eastAsia"/>
          <w:b/>
          <w:sz w:val="52"/>
          <w:szCs w:val="52"/>
        </w:rPr>
        <w:t>法院</w:t>
      </w:r>
    </w:p>
    <w:p w:rsidR="000F0AA8" w:rsidRPr="006847AF" w:rsidRDefault="000F0AA8" w:rsidP="00EE6FE0">
      <w:pPr>
        <w:ind w:firstLine="1041"/>
        <w:jc w:val="center"/>
        <w:rPr>
          <w:rFonts w:ascii="黑体" w:eastAsia="黑体" w:hAnsi="黑体"/>
          <w:b/>
          <w:sz w:val="52"/>
          <w:szCs w:val="52"/>
        </w:rPr>
      </w:pPr>
      <w:r w:rsidRPr="006847AF">
        <w:rPr>
          <w:rFonts w:ascii="黑体" w:eastAsia="黑体" w:hAnsi="黑体" w:hint="eastAsia"/>
          <w:b/>
          <w:sz w:val="52"/>
          <w:szCs w:val="52"/>
        </w:rPr>
        <w:t>司法行政综合管理系统</w:t>
      </w:r>
    </w:p>
    <w:p w:rsidR="000F0AA8" w:rsidRDefault="000F0AA8" w:rsidP="00782611">
      <w:pPr>
        <w:ind w:left="480" w:firstLine="420"/>
      </w:pPr>
    </w:p>
    <w:p w:rsidR="000F0AA8" w:rsidRDefault="000F0AA8" w:rsidP="000F0AA8">
      <w:pPr>
        <w:ind w:left="1040" w:firstLine="1040"/>
        <w:jc w:val="center"/>
        <w:rPr>
          <w:sz w:val="52"/>
          <w:szCs w:val="52"/>
        </w:rPr>
      </w:pPr>
    </w:p>
    <w:p w:rsidR="000F0AA8" w:rsidRPr="00A9139F" w:rsidRDefault="000F0AA8" w:rsidP="000F0AA8">
      <w:pPr>
        <w:ind w:left="1040" w:firstLine="1040"/>
        <w:jc w:val="center"/>
        <w:rPr>
          <w:sz w:val="52"/>
          <w:szCs w:val="52"/>
        </w:rPr>
      </w:pPr>
    </w:p>
    <w:p w:rsidR="000F0AA8" w:rsidRPr="00A9139F" w:rsidRDefault="008F4012" w:rsidP="00EE6FE0">
      <w:pPr>
        <w:ind w:firstLine="1044"/>
        <w:jc w:val="center"/>
        <w:rPr>
          <w:b/>
          <w:sz w:val="52"/>
          <w:szCs w:val="52"/>
        </w:rPr>
      </w:pPr>
      <w:r>
        <w:rPr>
          <w:rFonts w:hint="eastAsia"/>
          <w:b/>
          <w:sz w:val="52"/>
          <w:szCs w:val="52"/>
        </w:rPr>
        <w:t>评</w:t>
      </w:r>
    </w:p>
    <w:p w:rsidR="000F0AA8" w:rsidRPr="00A9139F" w:rsidRDefault="000F0AA8" w:rsidP="00EE6FE0">
      <w:pPr>
        <w:ind w:left="1044" w:firstLine="1044"/>
        <w:jc w:val="center"/>
        <w:rPr>
          <w:b/>
          <w:sz w:val="52"/>
          <w:szCs w:val="52"/>
        </w:rPr>
      </w:pPr>
    </w:p>
    <w:p w:rsidR="000F0AA8" w:rsidRPr="00A9139F" w:rsidRDefault="008F4012" w:rsidP="00EE6FE0">
      <w:pPr>
        <w:ind w:firstLine="1044"/>
        <w:jc w:val="center"/>
        <w:rPr>
          <w:b/>
          <w:sz w:val="52"/>
          <w:szCs w:val="52"/>
        </w:rPr>
      </w:pPr>
      <w:r>
        <w:rPr>
          <w:rFonts w:hint="eastAsia"/>
          <w:b/>
          <w:sz w:val="52"/>
          <w:szCs w:val="52"/>
        </w:rPr>
        <w:t>审</w:t>
      </w:r>
    </w:p>
    <w:p w:rsidR="000F0AA8" w:rsidRPr="00A9139F" w:rsidRDefault="000F0AA8" w:rsidP="00EE6FE0">
      <w:pPr>
        <w:ind w:left="1044" w:firstLine="1044"/>
        <w:jc w:val="center"/>
        <w:rPr>
          <w:b/>
          <w:sz w:val="52"/>
          <w:szCs w:val="52"/>
        </w:rPr>
      </w:pPr>
    </w:p>
    <w:p w:rsidR="000F0AA8" w:rsidRPr="00A9139F" w:rsidRDefault="000F0AA8" w:rsidP="00EE6FE0">
      <w:pPr>
        <w:ind w:firstLine="1044"/>
        <w:jc w:val="center"/>
        <w:rPr>
          <w:b/>
          <w:sz w:val="52"/>
          <w:szCs w:val="52"/>
        </w:rPr>
      </w:pPr>
      <w:r w:rsidRPr="00A9139F">
        <w:rPr>
          <w:rFonts w:hint="eastAsia"/>
          <w:b/>
          <w:sz w:val="52"/>
          <w:szCs w:val="52"/>
        </w:rPr>
        <w:t>方</w:t>
      </w:r>
    </w:p>
    <w:p w:rsidR="000F0AA8" w:rsidRPr="00A9139F" w:rsidRDefault="000F0AA8" w:rsidP="00EE6FE0">
      <w:pPr>
        <w:ind w:left="1044" w:firstLine="1044"/>
        <w:jc w:val="center"/>
        <w:rPr>
          <w:b/>
          <w:sz w:val="52"/>
          <w:szCs w:val="52"/>
        </w:rPr>
      </w:pPr>
    </w:p>
    <w:p w:rsidR="000F0AA8" w:rsidRDefault="000F0AA8" w:rsidP="00EE6FE0">
      <w:pPr>
        <w:ind w:firstLine="1044"/>
        <w:jc w:val="center"/>
        <w:rPr>
          <w:b/>
          <w:sz w:val="52"/>
          <w:szCs w:val="52"/>
        </w:rPr>
      </w:pPr>
      <w:r w:rsidRPr="00A9139F">
        <w:rPr>
          <w:rFonts w:hint="eastAsia"/>
          <w:b/>
          <w:sz w:val="52"/>
          <w:szCs w:val="52"/>
        </w:rPr>
        <w:t>案</w:t>
      </w:r>
    </w:p>
    <w:p w:rsidR="000F0AA8" w:rsidRPr="00A9139F" w:rsidRDefault="000F0AA8" w:rsidP="0081728F">
      <w:pPr>
        <w:ind w:firstLine="1040"/>
        <w:jc w:val="center"/>
        <w:rPr>
          <w:sz w:val="52"/>
          <w:szCs w:val="52"/>
        </w:rPr>
      </w:pPr>
    </w:p>
    <w:p w:rsidR="000F0AA8" w:rsidRDefault="000F0AA8" w:rsidP="00782611">
      <w:pPr>
        <w:ind w:left="480" w:firstLine="420"/>
        <w:jc w:val="center"/>
      </w:pPr>
    </w:p>
    <w:p w:rsidR="000F0AA8" w:rsidRDefault="000F0AA8" w:rsidP="00782611">
      <w:pPr>
        <w:ind w:left="480" w:firstLine="420"/>
        <w:jc w:val="center"/>
      </w:pPr>
    </w:p>
    <w:p w:rsidR="00133ED7" w:rsidRDefault="00133ED7" w:rsidP="00782611">
      <w:pPr>
        <w:ind w:firstLine="420"/>
        <w:jc w:val="right"/>
        <w:rPr>
          <w:rFonts w:ascii="宋体" w:hAnsi="宋体"/>
        </w:rPr>
      </w:pPr>
    </w:p>
    <w:p w:rsidR="00573514" w:rsidRDefault="00573514" w:rsidP="00782611">
      <w:pPr>
        <w:ind w:firstLine="420"/>
        <w:jc w:val="right"/>
        <w:rPr>
          <w:rFonts w:ascii="宋体" w:hAnsi="宋体"/>
        </w:rPr>
      </w:pPr>
    </w:p>
    <w:p w:rsidR="00573514" w:rsidRDefault="00573514" w:rsidP="00782611">
      <w:pPr>
        <w:ind w:firstLine="420"/>
        <w:jc w:val="right"/>
        <w:rPr>
          <w:rFonts w:ascii="宋体" w:hAnsi="宋体"/>
        </w:rPr>
      </w:pPr>
    </w:p>
    <w:p w:rsidR="00E16D26" w:rsidRPr="00133ED7" w:rsidRDefault="00E16D26" w:rsidP="00782611">
      <w:pPr>
        <w:ind w:firstLine="800"/>
        <w:rPr>
          <w:rFonts w:ascii="宋体" w:hAnsi="宋体"/>
          <w:sz w:val="40"/>
          <w:szCs w:val="40"/>
        </w:rPr>
      </w:pPr>
    </w:p>
    <w:p w:rsidR="00E16D26" w:rsidRPr="00133ED7" w:rsidRDefault="00E16D26" w:rsidP="00B039D2">
      <w:pPr>
        <w:spacing w:beforeLines="50" w:line="100" w:lineRule="exact"/>
        <w:ind w:firstLine="643"/>
        <w:rPr>
          <w:rFonts w:ascii="宋体" w:hAnsi="宋体"/>
          <w:b/>
          <w:sz w:val="32"/>
        </w:rPr>
      </w:pPr>
    </w:p>
    <w:p w:rsidR="00E16D26" w:rsidRPr="00133ED7" w:rsidRDefault="00E16D26" w:rsidP="00EE6FE0">
      <w:pPr>
        <w:ind w:firstLine="482"/>
        <w:jc w:val="center"/>
        <w:rPr>
          <w:rFonts w:ascii="宋体" w:hAnsi="宋体"/>
          <w:b/>
          <w:sz w:val="24"/>
          <w:szCs w:val="24"/>
        </w:rPr>
      </w:pPr>
      <w:r w:rsidRPr="00133ED7">
        <w:rPr>
          <w:rFonts w:ascii="宋体" w:hAnsi="宋体" w:hint="eastAsia"/>
          <w:b/>
          <w:sz w:val="24"/>
          <w:szCs w:val="24"/>
        </w:rPr>
        <w:t>目录</w:t>
      </w:r>
    </w:p>
    <w:p w:rsidR="00744A32" w:rsidRDefault="00D42FB5" w:rsidP="00EE6FE0">
      <w:pPr>
        <w:pStyle w:val="17"/>
        <w:tabs>
          <w:tab w:val="left" w:pos="1470"/>
        </w:tabs>
        <w:ind w:firstLine="422"/>
        <w:rPr>
          <w:rFonts w:asciiTheme="minorHAnsi" w:eastAsiaTheme="minorEastAsia" w:hAnsiTheme="minorHAnsi" w:cstheme="minorBidi"/>
          <w:b w:val="0"/>
          <w:caps w:val="0"/>
          <w:noProof/>
          <w:sz w:val="24"/>
          <w:szCs w:val="24"/>
        </w:rPr>
      </w:pPr>
      <w:r w:rsidRPr="00D42FB5">
        <w:rPr>
          <w:rFonts w:cs="Arial"/>
          <w:caps w:val="0"/>
          <w:szCs w:val="21"/>
        </w:rPr>
        <w:fldChar w:fldCharType="begin"/>
      </w:r>
      <w:r w:rsidR="00E16D26" w:rsidRPr="00133ED7">
        <w:rPr>
          <w:rFonts w:cs="Arial"/>
          <w:caps w:val="0"/>
          <w:szCs w:val="21"/>
        </w:rPr>
        <w:instrText xml:space="preserve"> TOC \o "1-2" \h \z \u </w:instrText>
      </w:r>
      <w:r w:rsidRPr="00D42FB5">
        <w:rPr>
          <w:rFonts w:cs="Arial"/>
          <w:caps w:val="0"/>
          <w:szCs w:val="21"/>
        </w:rPr>
        <w:fldChar w:fldCharType="separate"/>
      </w:r>
      <w:hyperlink w:anchor="_Toc508060474" w:history="1">
        <w:r w:rsidR="00744A32" w:rsidRPr="003439CB">
          <w:rPr>
            <w:rStyle w:val="a4"/>
            <w:noProof/>
          </w:rPr>
          <w:t>第一章</w:t>
        </w:r>
        <w:r w:rsidR="00744A32">
          <w:rPr>
            <w:rFonts w:asciiTheme="minorHAnsi" w:eastAsiaTheme="minorEastAsia" w:hAnsiTheme="minorHAnsi" w:cstheme="minorBidi"/>
            <w:b w:val="0"/>
            <w:caps w:val="0"/>
            <w:noProof/>
            <w:sz w:val="24"/>
            <w:szCs w:val="24"/>
          </w:rPr>
          <w:tab/>
        </w:r>
        <w:r w:rsidR="00744A32" w:rsidRPr="003439CB">
          <w:rPr>
            <w:rStyle w:val="a4"/>
            <w:noProof/>
          </w:rPr>
          <w:t>项目概述</w:t>
        </w:r>
        <w:r w:rsidR="00744A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44A32">
          <w:rPr>
            <w:noProof/>
            <w:webHidden/>
          </w:rPr>
          <w:instrText xml:space="preserve"> PAGEREF _Toc5080604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44A32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744A32" w:rsidRDefault="00D42FB5">
      <w:pPr>
        <w:pStyle w:val="22"/>
        <w:rPr>
          <w:rFonts w:asciiTheme="minorHAnsi" w:eastAsiaTheme="minorEastAsia" w:hAnsiTheme="minorHAnsi" w:cstheme="minorBidi"/>
          <w:smallCaps w:val="0"/>
          <w:noProof/>
          <w:sz w:val="24"/>
          <w:szCs w:val="24"/>
        </w:rPr>
      </w:pPr>
      <w:hyperlink w:anchor="_Toc508060475" w:history="1">
        <w:r w:rsidR="00744A32" w:rsidRPr="003439CB">
          <w:rPr>
            <w:rStyle w:val="a4"/>
            <w:noProof/>
          </w:rPr>
          <w:t>一、</w:t>
        </w:r>
        <w:r w:rsidR="00744A32">
          <w:rPr>
            <w:rFonts w:asciiTheme="minorHAnsi" w:eastAsiaTheme="minorEastAsia" w:hAnsiTheme="minorHAnsi" w:cstheme="minorBidi"/>
            <w:smallCaps w:val="0"/>
            <w:noProof/>
            <w:sz w:val="24"/>
            <w:szCs w:val="24"/>
          </w:rPr>
          <w:tab/>
        </w:r>
        <w:r w:rsidR="00744A32" w:rsidRPr="003439CB">
          <w:rPr>
            <w:rStyle w:val="a4"/>
            <w:noProof/>
          </w:rPr>
          <w:t>新增模块</w:t>
        </w:r>
        <w:r w:rsidR="00744A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44A32">
          <w:rPr>
            <w:noProof/>
            <w:webHidden/>
          </w:rPr>
          <w:instrText xml:space="preserve"> PAGEREF _Toc5080604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44A32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744A32" w:rsidRDefault="00D42FB5">
      <w:pPr>
        <w:pStyle w:val="22"/>
        <w:rPr>
          <w:rFonts w:asciiTheme="minorHAnsi" w:eastAsiaTheme="minorEastAsia" w:hAnsiTheme="minorHAnsi" w:cstheme="minorBidi"/>
          <w:smallCaps w:val="0"/>
          <w:noProof/>
          <w:sz w:val="24"/>
          <w:szCs w:val="24"/>
        </w:rPr>
      </w:pPr>
      <w:hyperlink w:anchor="_Toc508060476" w:history="1">
        <w:r w:rsidR="00744A32" w:rsidRPr="003439CB">
          <w:rPr>
            <w:rStyle w:val="a4"/>
            <w:noProof/>
          </w:rPr>
          <w:t>1.</w:t>
        </w:r>
        <w:r w:rsidR="00744A32">
          <w:rPr>
            <w:rFonts w:asciiTheme="minorHAnsi" w:eastAsiaTheme="minorEastAsia" w:hAnsiTheme="minorHAnsi" w:cstheme="minorBidi"/>
            <w:smallCaps w:val="0"/>
            <w:noProof/>
            <w:sz w:val="24"/>
            <w:szCs w:val="24"/>
          </w:rPr>
          <w:tab/>
        </w:r>
        <w:r w:rsidR="00744A32" w:rsidRPr="003439CB">
          <w:rPr>
            <w:rStyle w:val="a4"/>
            <w:noProof/>
          </w:rPr>
          <w:t>微法院接入</w:t>
        </w:r>
        <w:r w:rsidR="00744A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44A32">
          <w:rPr>
            <w:noProof/>
            <w:webHidden/>
          </w:rPr>
          <w:instrText xml:space="preserve"> PAGEREF _Toc5080604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44A32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744A32" w:rsidRDefault="00D42FB5">
      <w:pPr>
        <w:pStyle w:val="22"/>
        <w:rPr>
          <w:rFonts w:asciiTheme="minorHAnsi" w:eastAsiaTheme="minorEastAsia" w:hAnsiTheme="minorHAnsi" w:cstheme="minorBidi"/>
          <w:smallCaps w:val="0"/>
          <w:noProof/>
          <w:sz w:val="24"/>
          <w:szCs w:val="24"/>
        </w:rPr>
      </w:pPr>
      <w:hyperlink w:anchor="_Toc508060477" w:history="1">
        <w:r w:rsidR="00744A32" w:rsidRPr="003439CB">
          <w:rPr>
            <w:rStyle w:val="a4"/>
            <w:noProof/>
          </w:rPr>
          <w:t>a)</w:t>
        </w:r>
        <w:r w:rsidR="00744A32">
          <w:rPr>
            <w:rFonts w:asciiTheme="minorHAnsi" w:eastAsiaTheme="minorEastAsia" w:hAnsiTheme="minorHAnsi" w:cstheme="minorBidi"/>
            <w:smallCaps w:val="0"/>
            <w:noProof/>
            <w:sz w:val="24"/>
            <w:szCs w:val="24"/>
          </w:rPr>
          <w:tab/>
        </w:r>
        <w:r w:rsidR="00744A32" w:rsidRPr="003439CB">
          <w:rPr>
            <w:rStyle w:val="a4"/>
            <w:noProof/>
          </w:rPr>
          <w:t>业务流程</w:t>
        </w:r>
        <w:r w:rsidR="00744A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44A32">
          <w:rPr>
            <w:noProof/>
            <w:webHidden/>
          </w:rPr>
          <w:instrText xml:space="preserve"> PAGEREF _Toc5080604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44A32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744A32" w:rsidRDefault="00D42FB5">
      <w:pPr>
        <w:pStyle w:val="22"/>
        <w:rPr>
          <w:rFonts w:asciiTheme="minorHAnsi" w:eastAsiaTheme="minorEastAsia" w:hAnsiTheme="minorHAnsi" w:cstheme="minorBidi"/>
          <w:smallCaps w:val="0"/>
          <w:noProof/>
          <w:sz w:val="24"/>
          <w:szCs w:val="24"/>
        </w:rPr>
      </w:pPr>
      <w:hyperlink w:anchor="_Toc508060478" w:history="1">
        <w:r w:rsidR="00744A32" w:rsidRPr="003439CB">
          <w:rPr>
            <w:rStyle w:val="a4"/>
            <w:noProof/>
          </w:rPr>
          <w:t>b)</w:t>
        </w:r>
        <w:r w:rsidR="00744A32">
          <w:rPr>
            <w:rFonts w:asciiTheme="minorHAnsi" w:eastAsiaTheme="minorEastAsia" w:hAnsiTheme="minorHAnsi" w:cstheme="minorBidi"/>
            <w:smallCaps w:val="0"/>
            <w:noProof/>
            <w:sz w:val="24"/>
            <w:szCs w:val="24"/>
          </w:rPr>
          <w:tab/>
        </w:r>
        <w:r w:rsidR="00744A32" w:rsidRPr="003439CB">
          <w:rPr>
            <w:rStyle w:val="a4"/>
            <w:noProof/>
          </w:rPr>
          <w:t>系统逻辑</w:t>
        </w:r>
        <w:r w:rsidR="00744A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44A32">
          <w:rPr>
            <w:noProof/>
            <w:webHidden/>
          </w:rPr>
          <w:instrText xml:space="preserve"> PAGEREF _Toc5080604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44A32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744A32" w:rsidRDefault="00D42FB5">
      <w:pPr>
        <w:pStyle w:val="22"/>
        <w:rPr>
          <w:rFonts w:asciiTheme="minorHAnsi" w:eastAsiaTheme="minorEastAsia" w:hAnsiTheme="minorHAnsi" w:cstheme="minorBidi"/>
          <w:smallCaps w:val="0"/>
          <w:noProof/>
          <w:sz w:val="24"/>
          <w:szCs w:val="24"/>
        </w:rPr>
      </w:pPr>
      <w:hyperlink w:anchor="_Toc508060479" w:history="1">
        <w:r w:rsidR="00744A32" w:rsidRPr="003439CB">
          <w:rPr>
            <w:rStyle w:val="a4"/>
            <w:noProof/>
          </w:rPr>
          <w:t>c)</w:t>
        </w:r>
        <w:r w:rsidR="00744A32">
          <w:rPr>
            <w:rFonts w:asciiTheme="minorHAnsi" w:eastAsiaTheme="minorEastAsia" w:hAnsiTheme="minorHAnsi" w:cstheme="minorBidi"/>
            <w:smallCaps w:val="0"/>
            <w:noProof/>
            <w:sz w:val="24"/>
            <w:szCs w:val="24"/>
          </w:rPr>
          <w:tab/>
        </w:r>
        <w:r w:rsidR="00744A32" w:rsidRPr="003439CB">
          <w:rPr>
            <w:rStyle w:val="a4"/>
            <w:noProof/>
          </w:rPr>
          <w:t>功能列表</w:t>
        </w:r>
        <w:r w:rsidR="00744A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44A32">
          <w:rPr>
            <w:noProof/>
            <w:webHidden/>
          </w:rPr>
          <w:instrText xml:space="preserve"> PAGEREF _Toc5080604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44A32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744A32" w:rsidRDefault="00D42FB5">
      <w:pPr>
        <w:pStyle w:val="22"/>
        <w:rPr>
          <w:rFonts w:asciiTheme="minorHAnsi" w:eastAsiaTheme="minorEastAsia" w:hAnsiTheme="minorHAnsi" w:cstheme="minorBidi"/>
          <w:smallCaps w:val="0"/>
          <w:noProof/>
          <w:sz w:val="24"/>
          <w:szCs w:val="24"/>
        </w:rPr>
      </w:pPr>
      <w:hyperlink w:anchor="_Toc508060480" w:history="1">
        <w:r w:rsidR="00744A32" w:rsidRPr="003439CB">
          <w:rPr>
            <w:rStyle w:val="a4"/>
            <w:noProof/>
          </w:rPr>
          <w:t>d)</w:t>
        </w:r>
        <w:r w:rsidR="00744A32">
          <w:rPr>
            <w:rFonts w:asciiTheme="minorHAnsi" w:eastAsiaTheme="minorEastAsia" w:hAnsiTheme="minorHAnsi" w:cstheme="minorBidi"/>
            <w:smallCaps w:val="0"/>
            <w:noProof/>
            <w:sz w:val="24"/>
            <w:szCs w:val="24"/>
          </w:rPr>
          <w:tab/>
        </w:r>
        <w:r w:rsidR="00744A32" w:rsidRPr="003439CB">
          <w:rPr>
            <w:rStyle w:val="a4"/>
            <w:noProof/>
          </w:rPr>
          <w:t>数据项及校验规则</w:t>
        </w:r>
        <w:r w:rsidR="00744A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44A32">
          <w:rPr>
            <w:noProof/>
            <w:webHidden/>
          </w:rPr>
          <w:instrText xml:space="preserve"> PAGEREF _Toc5080604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44A32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744A32" w:rsidRDefault="00D42FB5">
      <w:pPr>
        <w:pStyle w:val="22"/>
        <w:rPr>
          <w:rFonts w:asciiTheme="minorHAnsi" w:eastAsiaTheme="minorEastAsia" w:hAnsiTheme="minorHAnsi" w:cstheme="minorBidi"/>
          <w:smallCaps w:val="0"/>
          <w:noProof/>
          <w:sz w:val="24"/>
          <w:szCs w:val="24"/>
        </w:rPr>
      </w:pPr>
      <w:hyperlink w:anchor="_Toc508060481" w:history="1">
        <w:r w:rsidR="00744A32" w:rsidRPr="003439CB">
          <w:rPr>
            <w:rStyle w:val="a4"/>
            <w:noProof/>
          </w:rPr>
          <w:t>2.</w:t>
        </w:r>
        <w:r w:rsidR="00744A32">
          <w:rPr>
            <w:rFonts w:asciiTheme="minorHAnsi" w:eastAsiaTheme="minorEastAsia" w:hAnsiTheme="minorHAnsi" w:cstheme="minorBidi"/>
            <w:smallCaps w:val="0"/>
            <w:noProof/>
            <w:sz w:val="24"/>
            <w:szCs w:val="24"/>
          </w:rPr>
          <w:tab/>
        </w:r>
        <w:r w:rsidR="00744A32" w:rsidRPr="003439CB">
          <w:rPr>
            <w:rStyle w:val="a4"/>
            <w:noProof/>
          </w:rPr>
          <w:t>医疗报销</w:t>
        </w:r>
        <w:r w:rsidR="00744A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44A32">
          <w:rPr>
            <w:noProof/>
            <w:webHidden/>
          </w:rPr>
          <w:instrText xml:space="preserve"> PAGEREF _Toc5080604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44A32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44A32" w:rsidRDefault="00D42FB5">
      <w:pPr>
        <w:pStyle w:val="22"/>
        <w:rPr>
          <w:rFonts w:asciiTheme="minorHAnsi" w:eastAsiaTheme="minorEastAsia" w:hAnsiTheme="minorHAnsi" w:cstheme="minorBidi"/>
          <w:smallCaps w:val="0"/>
          <w:noProof/>
          <w:sz w:val="24"/>
          <w:szCs w:val="24"/>
        </w:rPr>
      </w:pPr>
      <w:hyperlink w:anchor="_Toc508060482" w:history="1">
        <w:r w:rsidR="00744A32" w:rsidRPr="003439CB">
          <w:rPr>
            <w:rStyle w:val="a4"/>
            <w:noProof/>
          </w:rPr>
          <w:t>a)</w:t>
        </w:r>
        <w:r w:rsidR="00744A32">
          <w:rPr>
            <w:rFonts w:asciiTheme="minorHAnsi" w:eastAsiaTheme="minorEastAsia" w:hAnsiTheme="minorHAnsi" w:cstheme="minorBidi"/>
            <w:smallCaps w:val="0"/>
            <w:noProof/>
            <w:sz w:val="24"/>
            <w:szCs w:val="24"/>
          </w:rPr>
          <w:tab/>
        </w:r>
        <w:r w:rsidR="00744A32" w:rsidRPr="003439CB">
          <w:rPr>
            <w:rStyle w:val="a4"/>
            <w:noProof/>
          </w:rPr>
          <w:t>业务流程</w:t>
        </w:r>
        <w:r w:rsidR="00744A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44A32">
          <w:rPr>
            <w:noProof/>
            <w:webHidden/>
          </w:rPr>
          <w:instrText xml:space="preserve"> PAGEREF _Toc5080604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44A32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44A32" w:rsidRDefault="00D42FB5">
      <w:pPr>
        <w:pStyle w:val="22"/>
        <w:rPr>
          <w:rFonts w:asciiTheme="minorHAnsi" w:eastAsiaTheme="minorEastAsia" w:hAnsiTheme="minorHAnsi" w:cstheme="minorBidi"/>
          <w:smallCaps w:val="0"/>
          <w:noProof/>
          <w:sz w:val="24"/>
          <w:szCs w:val="24"/>
        </w:rPr>
      </w:pPr>
      <w:hyperlink w:anchor="_Toc508060483" w:history="1">
        <w:r w:rsidR="00744A32" w:rsidRPr="003439CB">
          <w:rPr>
            <w:rStyle w:val="a4"/>
            <w:noProof/>
          </w:rPr>
          <w:t>b)</w:t>
        </w:r>
        <w:r w:rsidR="00744A32">
          <w:rPr>
            <w:rFonts w:asciiTheme="minorHAnsi" w:eastAsiaTheme="minorEastAsia" w:hAnsiTheme="minorHAnsi" w:cstheme="minorBidi"/>
            <w:smallCaps w:val="0"/>
            <w:noProof/>
            <w:sz w:val="24"/>
            <w:szCs w:val="24"/>
          </w:rPr>
          <w:tab/>
        </w:r>
        <w:r w:rsidR="00744A32" w:rsidRPr="003439CB">
          <w:rPr>
            <w:rStyle w:val="a4"/>
            <w:noProof/>
          </w:rPr>
          <w:t>功能列表</w:t>
        </w:r>
        <w:r w:rsidR="00744A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44A32">
          <w:rPr>
            <w:noProof/>
            <w:webHidden/>
          </w:rPr>
          <w:instrText xml:space="preserve"> PAGEREF _Toc5080604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44A32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44A32" w:rsidRDefault="00D42FB5">
      <w:pPr>
        <w:pStyle w:val="22"/>
        <w:rPr>
          <w:rFonts w:asciiTheme="minorHAnsi" w:eastAsiaTheme="minorEastAsia" w:hAnsiTheme="minorHAnsi" w:cstheme="minorBidi"/>
          <w:smallCaps w:val="0"/>
          <w:noProof/>
          <w:sz w:val="24"/>
          <w:szCs w:val="24"/>
        </w:rPr>
      </w:pPr>
      <w:hyperlink w:anchor="_Toc508060484" w:history="1">
        <w:r w:rsidR="00744A32" w:rsidRPr="003439CB">
          <w:rPr>
            <w:rStyle w:val="a4"/>
            <w:noProof/>
          </w:rPr>
          <w:t>3.</w:t>
        </w:r>
        <w:r w:rsidR="00744A32">
          <w:rPr>
            <w:rFonts w:asciiTheme="minorHAnsi" w:eastAsiaTheme="minorEastAsia" w:hAnsiTheme="minorHAnsi" w:cstheme="minorBidi"/>
            <w:smallCaps w:val="0"/>
            <w:noProof/>
            <w:sz w:val="24"/>
            <w:szCs w:val="24"/>
          </w:rPr>
          <w:tab/>
        </w:r>
        <w:r w:rsidR="00744A32" w:rsidRPr="003439CB">
          <w:rPr>
            <w:rStyle w:val="a4"/>
            <w:noProof/>
          </w:rPr>
          <w:t>福利报销</w:t>
        </w:r>
        <w:r w:rsidR="00744A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44A32">
          <w:rPr>
            <w:noProof/>
            <w:webHidden/>
          </w:rPr>
          <w:instrText xml:space="preserve"> PAGEREF _Toc5080604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44A32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744A32" w:rsidRDefault="00D42FB5">
      <w:pPr>
        <w:pStyle w:val="22"/>
        <w:rPr>
          <w:rFonts w:asciiTheme="minorHAnsi" w:eastAsiaTheme="minorEastAsia" w:hAnsiTheme="minorHAnsi" w:cstheme="minorBidi"/>
          <w:smallCaps w:val="0"/>
          <w:noProof/>
          <w:sz w:val="24"/>
          <w:szCs w:val="24"/>
        </w:rPr>
      </w:pPr>
      <w:hyperlink w:anchor="_Toc508060485" w:history="1">
        <w:r w:rsidR="00744A32" w:rsidRPr="003439CB">
          <w:rPr>
            <w:rStyle w:val="a4"/>
            <w:noProof/>
          </w:rPr>
          <w:t>a)</w:t>
        </w:r>
        <w:r w:rsidR="00744A32">
          <w:rPr>
            <w:rFonts w:asciiTheme="minorHAnsi" w:eastAsiaTheme="minorEastAsia" w:hAnsiTheme="minorHAnsi" w:cstheme="minorBidi"/>
            <w:smallCaps w:val="0"/>
            <w:noProof/>
            <w:sz w:val="24"/>
            <w:szCs w:val="24"/>
          </w:rPr>
          <w:tab/>
        </w:r>
        <w:r w:rsidR="00744A32" w:rsidRPr="003439CB">
          <w:rPr>
            <w:rStyle w:val="a4"/>
            <w:noProof/>
          </w:rPr>
          <w:t>业务流程</w:t>
        </w:r>
        <w:r w:rsidR="00744A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44A32">
          <w:rPr>
            <w:noProof/>
            <w:webHidden/>
          </w:rPr>
          <w:instrText xml:space="preserve"> PAGEREF _Toc5080604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44A32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744A32" w:rsidRDefault="00D42FB5">
      <w:pPr>
        <w:pStyle w:val="22"/>
        <w:rPr>
          <w:rFonts w:asciiTheme="minorHAnsi" w:eastAsiaTheme="minorEastAsia" w:hAnsiTheme="minorHAnsi" w:cstheme="minorBidi"/>
          <w:smallCaps w:val="0"/>
          <w:noProof/>
          <w:sz w:val="24"/>
          <w:szCs w:val="24"/>
        </w:rPr>
      </w:pPr>
      <w:hyperlink w:anchor="_Toc508060486" w:history="1">
        <w:r w:rsidR="00744A32" w:rsidRPr="003439CB">
          <w:rPr>
            <w:rStyle w:val="a4"/>
            <w:noProof/>
          </w:rPr>
          <w:t>b)</w:t>
        </w:r>
        <w:r w:rsidR="00744A32">
          <w:rPr>
            <w:rFonts w:asciiTheme="minorHAnsi" w:eastAsiaTheme="minorEastAsia" w:hAnsiTheme="minorHAnsi" w:cstheme="minorBidi"/>
            <w:smallCaps w:val="0"/>
            <w:noProof/>
            <w:sz w:val="24"/>
            <w:szCs w:val="24"/>
          </w:rPr>
          <w:tab/>
        </w:r>
        <w:r w:rsidR="00744A32" w:rsidRPr="003439CB">
          <w:rPr>
            <w:rStyle w:val="a4"/>
            <w:noProof/>
          </w:rPr>
          <w:t>功能列表</w:t>
        </w:r>
        <w:r w:rsidR="00744A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44A32">
          <w:rPr>
            <w:noProof/>
            <w:webHidden/>
          </w:rPr>
          <w:instrText xml:space="preserve"> PAGEREF _Toc5080604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44A32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744A32" w:rsidRDefault="00D42FB5">
      <w:pPr>
        <w:pStyle w:val="22"/>
        <w:rPr>
          <w:rFonts w:asciiTheme="minorHAnsi" w:eastAsiaTheme="minorEastAsia" w:hAnsiTheme="minorHAnsi" w:cstheme="minorBidi"/>
          <w:smallCaps w:val="0"/>
          <w:noProof/>
          <w:sz w:val="24"/>
          <w:szCs w:val="24"/>
        </w:rPr>
      </w:pPr>
      <w:hyperlink w:anchor="_Toc508060487" w:history="1">
        <w:r w:rsidR="00744A32" w:rsidRPr="003439CB">
          <w:rPr>
            <w:rStyle w:val="a4"/>
            <w:noProof/>
          </w:rPr>
          <w:t>二、</w:t>
        </w:r>
        <w:r w:rsidR="00744A32">
          <w:rPr>
            <w:rFonts w:asciiTheme="minorHAnsi" w:eastAsiaTheme="minorEastAsia" w:hAnsiTheme="minorHAnsi" w:cstheme="minorBidi"/>
            <w:smallCaps w:val="0"/>
            <w:noProof/>
            <w:sz w:val="24"/>
            <w:szCs w:val="24"/>
          </w:rPr>
          <w:tab/>
        </w:r>
        <w:r w:rsidR="00744A32" w:rsidRPr="003439CB">
          <w:rPr>
            <w:rStyle w:val="a4"/>
            <w:noProof/>
          </w:rPr>
          <w:t>新增功能</w:t>
        </w:r>
        <w:r w:rsidR="00744A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44A32">
          <w:rPr>
            <w:noProof/>
            <w:webHidden/>
          </w:rPr>
          <w:instrText xml:space="preserve"> PAGEREF _Toc5080604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44A32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744A32" w:rsidRDefault="00D42FB5">
      <w:pPr>
        <w:pStyle w:val="22"/>
        <w:rPr>
          <w:rFonts w:asciiTheme="minorHAnsi" w:eastAsiaTheme="minorEastAsia" w:hAnsiTheme="minorHAnsi" w:cstheme="minorBidi"/>
          <w:smallCaps w:val="0"/>
          <w:noProof/>
          <w:sz w:val="24"/>
          <w:szCs w:val="24"/>
        </w:rPr>
      </w:pPr>
      <w:hyperlink w:anchor="_Toc508060488" w:history="1">
        <w:r w:rsidR="00744A32" w:rsidRPr="003439CB">
          <w:rPr>
            <w:rStyle w:val="a4"/>
            <w:noProof/>
          </w:rPr>
          <w:t>1.</w:t>
        </w:r>
        <w:r w:rsidR="00744A32">
          <w:rPr>
            <w:rFonts w:asciiTheme="minorHAnsi" w:eastAsiaTheme="minorEastAsia" w:hAnsiTheme="minorHAnsi" w:cstheme="minorBidi"/>
            <w:smallCaps w:val="0"/>
            <w:noProof/>
            <w:sz w:val="24"/>
            <w:szCs w:val="24"/>
          </w:rPr>
          <w:tab/>
        </w:r>
        <w:r w:rsidR="00744A32" w:rsidRPr="003439CB">
          <w:rPr>
            <w:rStyle w:val="a4"/>
            <w:noProof/>
          </w:rPr>
          <w:t>两套科目</w:t>
        </w:r>
        <w:r w:rsidR="00744A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44A32">
          <w:rPr>
            <w:noProof/>
            <w:webHidden/>
          </w:rPr>
          <w:instrText xml:space="preserve"> PAGEREF _Toc5080604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44A32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744A32" w:rsidRDefault="00D42FB5">
      <w:pPr>
        <w:pStyle w:val="22"/>
        <w:rPr>
          <w:rFonts w:asciiTheme="minorHAnsi" w:eastAsiaTheme="minorEastAsia" w:hAnsiTheme="minorHAnsi" w:cstheme="minorBidi"/>
          <w:smallCaps w:val="0"/>
          <w:noProof/>
          <w:sz w:val="24"/>
          <w:szCs w:val="24"/>
        </w:rPr>
      </w:pPr>
      <w:hyperlink w:anchor="_Toc508060489" w:history="1">
        <w:r w:rsidR="00744A32" w:rsidRPr="003439CB">
          <w:rPr>
            <w:rStyle w:val="a4"/>
            <w:noProof/>
          </w:rPr>
          <w:t>a)</w:t>
        </w:r>
        <w:r w:rsidR="00744A32">
          <w:rPr>
            <w:rFonts w:asciiTheme="minorHAnsi" w:eastAsiaTheme="minorEastAsia" w:hAnsiTheme="minorHAnsi" w:cstheme="minorBidi"/>
            <w:smallCaps w:val="0"/>
            <w:noProof/>
            <w:sz w:val="24"/>
            <w:szCs w:val="24"/>
          </w:rPr>
          <w:tab/>
        </w:r>
        <w:r w:rsidR="00744A32" w:rsidRPr="003439CB">
          <w:rPr>
            <w:rStyle w:val="a4"/>
            <w:noProof/>
          </w:rPr>
          <w:t>功能列表</w:t>
        </w:r>
        <w:r w:rsidR="00744A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44A32">
          <w:rPr>
            <w:noProof/>
            <w:webHidden/>
          </w:rPr>
          <w:instrText xml:space="preserve"> PAGEREF _Toc5080604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44A32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744A32" w:rsidRDefault="00D42FB5">
      <w:pPr>
        <w:pStyle w:val="22"/>
        <w:rPr>
          <w:rFonts w:asciiTheme="minorHAnsi" w:eastAsiaTheme="minorEastAsia" w:hAnsiTheme="minorHAnsi" w:cstheme="minorBidi"/>
          <w:smallCaps w:val="0"/>
          <w:noProof/>
          <w:sz w:val="24"/>
          <w:szCs w:val="24"/>
        </w:rPr>
      </w:pPr>
      <w:hyperlink w:anchor="_Toc508060490" w:history="1">
        <w:r w:rsidR="00744A32" w:rsidRPr="003439CB">
          <w:rPr>
            <w:rStyle w:val="a4"/>
            <w:noProof/>
          </w:rPr>
          <w:t>2.</w:t>
        </w:r>
        <w:r w:rsidR="00744A32">
          <w:rPr>
            <w:rFonts w:asciiTheme="minorHAnsi" w:eastAsiaTheme="minorEastAsia" w:hAnsiTheme="minorHAnsi" w:cstheme="minorBidi"/>
            <w:smallCaps w:val="0"/>
            <w:noProof/>
            <w:sz w:val="24"/>
            <w:szCs w:val="24"/>
          </w:rPr>
          <w:tab/>
        </w:r>
        <w:r w:rsidR="00744A32" w:rsidRPr="003439CB">
          <w:rPr>
            <w:rStyle w:val="a4"/>
            <w:noProof/>
          </w:rPr>
          <w:t>报销单据凭证预览</w:t>
        </w:r>
        <w:r w:rsidR="00744A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44A32">
          <w:rPr>
            <w:noProof/>
            <w:webHidden/>
          </w:rPr>
          <w:instrText xml:space="preserve"> PAGEREF _Toc5080604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44A32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744A32" w:rsidRDefault="00D42FB5">
      <w:pPr>
        <w:pStyle w:val="22"/>
        <w:rPr>
          <w:rFonts w:asciiTheme="minorHAnsi" w:eastAsiaTheme="minorEastAsia" w:hAnsiTheme="minorHAnsi" w:cstheme="minorBidi"/>
          <w:smallCaps w:val="0"/>
          <w:noProof/>
          <w:sz w:val="24"/>
          <w:szCs w:val="24"/>
        </w:rPr>
      </w:pPr>
      <w:hyperlink w:anchor="_Toc508060491" w:history="1">
        <w:r w:rsidR="00744A32" w:rsidRPr="003439CB">
          <w:rPr>
            <w:rStyle w:val="a4"/>
            <w:noProof/>
          </w:rPr>
          <w:t>a)</w:t>
        </w:r>
        <w:r w:rsidR="00744A32">
          <w:rPr>
            <w:rFonts w:asciiTheme="minorHAnsi" w:eastAsiaTheme="minorEastAsia" w:hAnsiTheme="minorHAnsi" w:cstheme="minorBidi"/>
            <w:smallCaps w:val="0"/>
            <w:noProof/>
            <w:sz w:val="24"/>
            <w:szCs w:val="24"/>
          </w:rPr>
          <w:tab/>
        </w:r>
        <w:r w:rsidR="00744A32" w:rsidRPr="003439CB">
          <w:rPr>
            <w:rStyle w:val="a4"/>
            <w:noProof/>
          </w:rPr>
          <w:t>功能列表</w:t>
        </w:r>
        <w:r w:rsidR="00744A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44A32">
          <w:rPr>
            <w:noProof/>
            <w:webHidden/>
          </w:rPr>
          <w:instrText xml:space="preserve"> PAGEREF _Toc5080604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44A32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744A32" w:rsidRDefault="00D42FB5">
      <w:pPr>
        <w:pStyle w:val="22"/>
        <w:rPr>
          <w:rFonts w:asciiTheme="minorHAnsi" w:eastAsiaTheme="minorEastAsia" w:hAnsiTheme="minorHAnsi" w:cstheme="minorBidi"/>
          <w:smallCaps w:val="0"/>
          <w:noProof/>
          <w:sz w:val="24"/>
          <w:szCs w:val="24"/>
        </w:rPr>
      </w:pPr>
      <w:hyperlink w:anchor="_Toc508060492" w:history="1">
        <w:r w:rsidR="00744A32" w:rsidRPr="003439CB">
          <w:rPr>
            <w:rStyle w:val="a4"/>
            <w:noProof/>
          </w:rPr>
          <w:t>3.</w:t>
        </w:r>
        <w:r w:rsidR="00744A32">
          <w:rPr>
            <w:rFonts w:asciiTheme="minorHAnsi" w:eastAsiaTheme="minorEastAsia" w:hAnsiTheme="minorHAnsi" w:cstheme="minorBidi"/>
            <w:smallCaps w:val="0"/>
            <w:noProof/>
            <w:sz w:val="24"/>
            <w:szCs w:val="24"/>
          </w:rPr>
          <w:tab/>
        </w:r>
        <w:r w:rsidR="00744A32" w:rsidRPr="003439CB">
          <w:rPr>
            <w:rStyle w:val="a4"/>
            <w:noProof/>
          </w:rPr>
          <w:t>差旅补助汇总发放</w:t>
        </w:r>
        <w:r w:rsidR="00744A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44A32">
          <w:rPr>
            <w:noProof/>
            <w:webHidden/>
          </w:rPr>
          <w:instrText xml:space="preserve"> PAGEREF _Toc5080604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44A32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744A32" w:rsidRDefault="00D42FB5">
      <w:pPr>
        <w:pStyle w:val="22"/>
        <w:rPr>
          <w:rFonts w:asciiTheme="minorHAnsi" w:eastAsiaTheme="minorEastAsia" w:hAnsiTheme="minorHAnsi" w:cstheme="minorBidi"/>
          <w:smallCaps w:val="0"/>
          <w:noProof/>
          <w:sz w:val="24"/>
          <w:szCs w:val="24"/>
        </w:rPr>
      </w:pPr>
      <w:hyperlink w:anchor="_Toc508060493" w:history="1">
        <w:r w:rsidR="00744A32" w:rsidRPr="003439CB">
          <w:rPr>
            <w:rStyle w:val="a4"/>
            <w:noProof/>
          </w:rPr>
          <w:t>三、</w:t>
        </w:r>
        <w:r w:rsidR="00744A32">
          <w:rPr>
            <w:rFonts w:asciiTheme="minorHAnsi" w:eastAsiaTheme="minorEastAsia" w:hAnsiTheme="minorHAnsi" w:cstheme="minorBidi"/>
            <w:smallCaps w:val="0"/>
            <w:noProof/>
            <w:sz w:val="24"/>
            <w:szCs w:val="24"/>
          </w:rPr>
          <w:tab/>
        </w:r>
        <w:r w:rsidR="00744A32" w:rsidRPr="003439CB">
          <w:rPr>
            <w:rStyle w:val="a4"/>
            <w:noProof/>
          </w:rPr>
          <w:t>系统优化</w:t>
        </w:r>
        <w:r w:rsidR="00744A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44A32">
          <w:rPr>
            <w:noProof/>
            <w:webHidden/>
          </w:rPr>
          <w:instrText xml:space="preserve"> PAGEREF _Toc5080604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44A32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744A32" w:rsidRDefault="00D42FB5">
      <w:pPr>
        <w:pStyle w:val="22"/>
        <w:rPr>
          <w:rFonts w:asciiTheme="minorHAnsi" w:eastAsiaTheme="minorEastAsia" w:hAnsiTheme="minorHAnsi" w:cstheme="minorBidi"/>
          <w:smallCaps w:val="0"/>
          <w:noProof/>
          <w:sz w:val="24"/>
          <w:szCs w:val="24"/>
        </w:rPr>
      </w:pPr>
      <w:hyperlink w:anchor="_Toc508060494" w:history="1">
        <w:r w:rsidR="00744A32" w:rsidRPr="003439CB">
          <w:rPr>
            <w:rStyle w:val="a4"/>
            <w:noProof/>
          </w:rPr>
          <w:t>1.</w:t>
        </w:r>
        <w:r w:rsidR="00744A32">
          <w:rPr>
            <w:rFonts w:asciiTheme="minorHAnsi" w:eastAsiaTheme="minorEastAsia" w:hAnsiTheme="minorHAnsi" w:cstheme="minorBidi"/>
            <w:smallCaps w:val="0"/>
            <w:noProof/>
            <w:sz w:val="24"/>
            <w:szCs w:val="24"/>
          </w:rPr>
          <w:tab/>
        </w:r>
        <w:r w:rsidR="00744A32" w:rsidRPr="003439CB">
          <w:rPr>
            <w:rStyle w:val="a4"/>
            <w:noProof/>
          </w:rPr>
          <w:t>财政平台数据对接</w:t>
        </w:r>
        <w:r w:rsidR="00744A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44A32">
          <w:rPr>
            <w:noProof/>
            <w:webHidden/>
          </w:rPr>
          <w:instrText xml:space="preserve"> PAGEREF _Toc5080604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44A32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744A32" w:rsidRDefault="00D42FB5">
      <w:pPr>
        <w:pStyle w:val="22"/>
        <w:rPr>
          <w:rFonts w:asciiTheme="minorHAnsi" w:eastAsiaTheme="minorEastAsia" w:hAnsiTheme="minorHAnsi" w:cstheme="minorBidi"/>
          <w:smallCaps w:val="0"/>
          <w:noProof/>
          <w:sz w:val="24"/>
          <w:szCs w:val="24"/>
        </w:rPr>
      </w:pPr>
      <w:hyperlink w:anchor="_Toc508060495" w:history="1">
        <w:r w:rsidR="00744A32" w:rsidRPr="003439CB">
          <w:rPr>
            <w:rStyle w:val="a4"/>
            <w:noProof/>
          </w:rPr>
          <w:t>四、</w:t>
        </w:r>
        <w:r w:rsidR="00744A32">
          <w:rPr>
            <w:rFonts w:asciiTheme="minorHAnsi" w:eastAsiaTheme="minorEastAsia" w:hAnsiTheme="minorHAnsi" w:cstheme="minorBidi"/>
            <w:smallCaps w:val="0"/>
            <w:noProof/>
            <w:sz w:val="24"/>
            <w:szCs w:val="24"/>
          </w:rPr>
          <w:tab/>
        </w:r>
        <w:r w:rsidR="00744A32" w:rsidRPr="003439CB">
          <w:rPr>
            <w:rStyle w:val="a4"/>
            <w:noProof/>
          </w:rPr>
          <w:t>团队配置</w:t>
        </w:r>
        <w:r w:rsidR="00744A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44A32">
          <w:rPr>
            <w:noProof/>
            <w:webHidden/>
          </w:rPr>
          <w:instrText xml:space="preserve"> PAGEREF _Toc5080604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44A32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E16D26" w:rsidRPr="00133ED7" w:rsidRDefault="00D42FB5" w:rsidP="00B039D2">
      <w:pPr>
        <w:spacing w:beforeLines="50" w:line="100" w:lineRule="exact"/>
        <w:ind w:firstLine="420"/>
        <w:rPr>
          <w:rFonts w:ascii="宋体" w:hAnsi="宋体"/>
          <w:sz w:val="10"/>
        </w:rPr>
      </w:pPr>
      <w:r w:rsidRPr="00133ED7">
        <w:rPr>
          <w:rFonts w:ascii="宋体" w:hAnsi="宋体" w:cs="Arial"/>
          <w:caps/>
          <w:szCs w:val="21"/>
        </w:rPr>
        <w:fldChar w:fldCharType="end"/>
      </w:r>
      <w:r w:rsidR="00E16D26" w:rsidRPr="00133ED7">
        <w:rPr>
          <w:rFonts w:ascii="宋体" w:hAnsi="宋体"/>
          <w:szCs w:val="21"/>
        </w:rPr>
        <w:br w:type="page"/>
      </w:r>
    </w:p>
    <w:p w:rsidR="00E16D26" w:rsidRPr="00133ED7" w:rsidRDefault="00E16D26" w:rsidP="00EE6FE0">
      <w:pPr>
        <w:pStyle w:val="1"/>
        <w:numPr>
          <w:ilvl w:val="0"/>
          <w:numId w:val="2"/>
        </w:numPr>
        <w:ind w:firstLine="643"/>
        <w:rPr>
          <w:rFonts w:ascii="宋体" w:eastAsia="宋体" w:hAnsi="宋体"/>
          <w:szCs w:val="32"/>
        </w:rPr>
      </w:pPr>
      <w:bookmarkStart w:id="0" w:name="_Toc508060474"/>
      <w:r w:rsidRPr="00133ED7">
        <w:rPr>
          <w:rFonts w:ascii="宋体" w:eastAsia="宋体" w:hAnsi="宋体" w:hint="eastAsia"/>
          <w:szCs w:val="32"/>
        </w:rPr>
        <w:lastRenderedPageBreak/>
        <w:t>项目概述</w:t>
      </w:r>
      <w:bookmarkEnd w:id="0"/>
    </w:p>
    <w:p w:rsidR="006C53C4" w:rsidRPr="006C53C4" w:rsidRDefault="006673EF" w:rsidP="006C53C4">
      <w:pPr>
        <w:pStyle w:val="2"/>
        <w:numPr>
          <w:ilvl w:val="0"/>
          <w:numId w:val="24"/>
        </w:numPr>
        <w:ind w:firstLineChars="0"/>
      </w:pPr>
      <w:bookmarkStart w:id="1" w:name="_Toc508060475"/>
      <w:r>
        <w:rPr>
          <w:rFonts w:hint="eastAsia"/>
        </w:rPr>
        <w:t>新增模块</w:t>
      </w:r>
      <w:bookmarkEnd w:id="1"/>
    </w:p>
    <w:p w:rsidR="008B1914" w:rsidRDefault="008B1914" w:rsidP="00C17696">
      <w:pPr>
        <w:pStyle w:val="2"/>
        <w:numPr>
          <w:ilvl w:val="0"/>
          <w:numId w:val="23"/>
        </w:numPr>
        <w:ind w:firstLineChars="0"/>
      </w:pPr>
      <w:bookmarkStart w:id="2" w:name="_Toc508060476"/>
      <w:r>
        <w:rPr>
          <w:rFonts w:hint="eastAsia"/>
        </w:rPr>
        <w:t>微法院接入</w:t>
      </w:r>
      <w:bookmarkEnd w:id="2"/>
    </w:p>
    <w:p w:rsidR="006C53C4" w:rsidRDefault="00AD0C57" w:rsidP="006C53C4">
      <w:pPr>
        <w:ind w:left="271" w:firstLine="420"/>
      </w:pPr>
      <w:r>
        <w:rPr>
          <w:rFonts w:hint="eastAsia"/>
        </w:rPr>
        <w:t>江苏省高院干警</w:t>
      </w:r>
      <w:r w:rsidR="006F2AAD">
        <w:rPr>
          <w:rFonts w:hint="eastAsia"/>
        </w:rPr>
        <w:t>在工作中经常外出，不能及时回到单位进行出差申请、报销填报等工作。</w:t>
      </w:r>
      <w:r w:rsidR="006C53C4">
        <w:rPr>
          <w:rFonts w:hint="eastAsia"/>
        </w:rPr>
        <w:t>为了有效支持江苏省高院干警</w:t>
      </w:r>
      <w:r w:rsidR="006F2AAD">
        <w:rPr>
          <w:rFonts w:hint="eastAsia"/>
        </w:rPr>
        <w:t>财务</w:t>
      </w:r>
      <w:r w:rsidR="00607355">
        <w:rPr>
          <w:rFonts w:hint="eastAsia"/>
        </w:rPr>
        <w:t>管理</w:t>
      </w:r>
      <w:r w:rsidR="006F2AAD">
        <w:rPr>
          <w:rFonts w:hint="eastAsia"/>
        </w:rPr>
        <w:t>工作，</w:t>
      </w:r>
      <w:r w:rsidR="00607355">
        <w:rPr>
          <w:rFonts w:hint="eastAsia"/>
        </w:rPr>
        <w:t>结合江苏省高院现有微法院系统，在微法院中提供差旅申请、差旅报销、日常报销的申请功能。</w:t>
      </w:r>
      <w:r w:rsidR="00607355">
        <w:rPr>
          <w:rFonts w:hint="eastAsia"/>
        </w:rPr>
        <w:t xml:space="preserve"> </w:t>
      </w:r>
    </w:p>
    <w:p w:rsidR="006F2AAD" w:rsidRPr="00607355" w:rsidRDefault="006F2AAD" w:rsidP="00607355">
      <w:pPr>
        <w:pStyle w:val="2"/>
        <w:numPr>
          <w:ilvl w:val="1"/>
          <w:numId w:val="23"/>
        </w:numPr>
        <w:ind w:firstLineChars="0"/>
      </w:pPr>
      <w:bookmarkStart w:id="3" w:name="_Toc508060477"/>
      <w:r w:rsidRPr="00607355">
        <w:rPr>
          <w:rFonts w:hint="eastAsia"/>
        </w:rPr>
        <w:t>业务流程</w:t>
      </w:r>
      <w:bookmarkEnd w:id="3"/>
    </w:p>
    <w:p w:rsidR="006F2AAD" w:rsidRDefault="003C1538" w:rsidP="006F2AAD">
      <w:pPr>
        <w:keepNext/>
        <w:spacing w:line="360" w:lineRule="atLeast"/>
        <w:ind w:firstLine="540"/>
      </w:pPr>
      <w:r>
        <w:rPr>
          <w:rFonts w:ascii="Calibri" w:hAnsi="Calibri" w:cs="Calibri"/>
          <w:noProof/>
          <w:color w:val="000000"/>
          <w:sz w:val="27"/>
          <w:szCs w:val="27"/>
        </w:rPr>
        <w:drawing>
          <wp:inline distT="0" distB="0" distL="0" distR="0">
            <wp:extent cx="4809490" cy="1745615"/>
            <wp:effectExtent l="19050" t="0" r="0" b="0"/>
            <wp:docPr id="12" name="图片 1" descr="C:\Users\Administrator\AppData\Roaming\Foxmail7\Temp-2360-20180227193801\Attach\FoxAttachPreview(03-05-17-36-03).files\image0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C:\Users\Administrator\AppData\Roaming\Foxmail7\Temp-2360-20180227193801\Attach\FoxAttachPreview(03-05-17-36-03).files\image001.jpg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9490" cy="17456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F2AAD" w:rsidRDefault="006F2AAD" w:rsidP="006F2AAD">
      <w:pPr>
        <w:pStyle w:val="af4"/>
        <w:ind w:firstLine="400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D42FB5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D42FB5">
        <w:fldChar w:fldCharType="separate"/>
      </w:r>
      <w:r w:rsidR="00B039D2">
        <w:rPr>
          <w:noProof/>
        </w:rPr>
        <w:t>1</w:t>
      </w:r>
      <w:r w:rsidR="00D42FB5">
        <w:fldChar w:fldCharType="end"/>
      </w:r>
      <w:r w:rsidRPr="00BB3269">
        <w:rPr>
          <w:rFonts w:hint="eastAsia"/>
        </w:rPr>
        <w:t xml:space="preserve"> </w:t>
      </w:r>
      <w:r w:rsidRPr="00BB3269">
        <w:rPr>
          <w:rFonts w:hint="eastAsia"/>
        </w:rPr>
        <w:t>业务流程图</w:t>
      </w:r>
    </w:p>
    <w:p w:rsidR="00607355" w:rsidRPr="00607355" w:rsidRDefault="00607355" w:rsidP="00607355">
      <w:pPr>
        <w:pStyle w:val="2"/>
        <w:numPr>
          <w:ilvl w:val="1"/>
          <w:numId w:val="23"/>
        </w:numPr>
        <w:ind w:firstLineChars="0"/>
      </w:pPr>
      <w:bookmarkStart w:id="4" w:name="_Toc508060478"/>
      <w:r w:rsidRPr="00607355">
        <w:rPr>
          <w:rFonts w:hint="eastAsia"/>
        </w:rPr>
        <w:t>系统逻辑</w:t>
      </w:r>
      <w:bookmarkEnd w:id="4"/>
    </w:p>
    <w:p w:rsidR="006F2AAD" w:rsidRDefault="00AD0C57" w:rsidP="006F2AAD">
      <w:pPr>
        <w:keepNext/>
        <w:ind w:left="271" w:firstLine="420"/>
      </w:pPr>
      <w:r>
        <w:object w:dxaOrig="10142" w:dyaOrig="2702">
          <v:shape id="_x0000_i1025" type="#_x0000_t75" style="width:415.1pt;height:110.2pt" o:ole="">
            <v:imagedata r:id="rId8" o:title=""/>
          </v:shape>
          <o:OLEObject Type="Embed" ProgID="Visio.Drawing.11" ShapeID="_x0000_i1025" DrawAspect="Content" ObjectID="_1581847842" r:id="rId9"/>
        </w:object>
      </w:r>
    </w:p>
    <w:p w:rsidR="006F2AAD" w:rsidRDefault="006F2AAD" w:rsidP="006F2AAD">
      <w:pPr>
        <w:pStyle w:val="af4"/>
        <w:ind w:firstLine="400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D42FB5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D42FB5">
        <w:fldChar w:fldCharType="separate"/>
      </w:r>
      <w:r w:rsidR="00B039D2">
        <w:rPr>
          <w:noProof/>
        </w:rPr>
        <w:t>2</w:t>
      </w:r>
      <w:r w:rsidR="00D42FB5">
        <w:fldChar w:fldCharType="end"/>
      </w:r>
      <w:r w:rsidRPr="00DE2BAB">
        <w:rPr>
          <w:rFonts w:hint="eastAsia"/>
        </w:rPr>
        <w:t>系统逻辑图</w:t>
      </w:r>
    </w:p>
    <w:p w:rsidR="00607355" w:rsidRPr="00607355" w:rsidRDefault="00607355" w:rsidP="00607355">
      <w:pPr>
        <w:pStyle w:val="2"/>
        <w:numPr>
          <w:ilvl w:val="1"/>
          <w:numId w:val="23"/>
        </w:numPr>
        <w:ind w:firstLineChars="0"/>
      </w:pPr>
      <w:bookmarkStart w:id="5" w:name="_Toc508060479"/>
      <w:r w:rsidRPr="00607355">
        <w:rPr>
          <w:rFonts w:hint="eastAsia"/>
        </w:rPr>
        <w:t>功能列表</w:t>
      </w:r>
      <w:bookmarkEnd w:id="5"/>
    </w:p>
    <w:tbl>
      <w:tblPr>
        <w:tblW w:w="878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/>
      </w:tblPr>
      <w:tblGrid>
        <w:gridCol w:w="1134"/>
        <w:gridCol w:w="1418"/>
        <w:gridCol w:w="1701"/>
        <w:gridCol w:w="4536"/>
      </w:tblGrid>
      <w:tr w:rsidR="00607355" w:rsidTr="00744A32">
        <w:tc>
          <w:tcPr>
            <w:tcW w:w="1134" w:type="dxa"/>
            <w:shd w:val="clear" w:color="auto" w:fill="4F81BD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42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ascii="黑体" w:eastAsia="黑体" w:hAnsi="Calibri" w:cs="Calibri" w:hint="eastAsia"/>
                <w:b/>
                <w:bCs/>
              </w:rPr>
              <w:t>序号</w:t>
            </w:r>
          </w:p>
        </w:tc>
        <w:tc>
          <w:tcPr>
            <w:tcW w:w="1418" w:type="dxa"/>
            <w:shd w:val="clear" w:color="auto" w:fill="4F81BD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42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ascii="黑体" w:eastAsia="黑体" w:hAnsi="Calibri" w:cs="Calibri" w:hint="eastAsia"/>
                <w:b/>
                <w:bCs/>
              </w:rPr>
              <w:t>模块</w:t>
            </w:r>
          </w:p>
        </w:tc>
        <w:tc>
          <w:tcPr>
            <w:tcW w:w="1701" w:type="dxa"/>
            <w:shd w:val="clear" w:color="auto" w:fill="4F81BD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42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ascii="黑体" w:eastAsia="黑体" w:hAnsi="Calibri" w:cs="Calibri" w:hint="eastAsia"/>
                <w:b/>
                <w:bCs/>
              </w:rPr>
              <w:t>功能点</w:t>
            </w:r>
          </w:p>
        </w:tc>
        <w:tc>
          <w:tcPr>
            <w:tcW w:w="4536" w:type="dxa"/>
            <w:shd w:val="clear" w:color="auto" w:fill="4F81BD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42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ascii="黑体" w:eastAsia="黑体" w:hAnsi="Calibri" w:cs="Calibri" w:hint="eastAsia"/>
                <w:b/>
                <w:bCs/>
              </w:rPr>
              <w:t>描述</w:t>
            </w:r>
          </w:p>
        </w:tc>
      </w:tr>
      <w:tr w:rsidR="00607355" w:rsidTr="00744A32">
        <w:tc>
          <w:tcPr>
            <w:tcW w:w="1134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1</w:t>
            </w:r>
          </w:p>
        </w:tc>
        <w:tc>
          <w:tcPr>
            <w:tcW w:w="1418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差旅申请</w:t>
            </w:r>
          </w:p>
        </w:tc>
        <w:tc>
          <w:tcPr>
            <w:tcW w:w="170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 </w:t>
            </w:r>
          </w:p>
        </w:tc>
        <w:tc>
          <w:tcPr>
            <w:tcW w:w="4536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通过微法院实现差旅申报流程</w:t>
            </w:r>
          </w:p>
        </w:tc>
      </w:tr>
      <w:tr w:rsidR="00607355" w:rsidTr="00744A32">
        <w:tc>
          <w:tcPr>
            <w:tcW w:w="1134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lastRenderedPageBreak/>
              <w:t>1-1</w:t>
            </w:r>
          </w:p>
        </w:tc>
        <w:tc>
          <w:tcPr>
            <w:tcW w:w="1418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 </w:t>
            </w:r>
          </w:p>
        </w:tc>
        <w:tc>
          <w:tcPr>
            <w:tcW w:w="170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填报</w:t>
            </w:r>
          </w:p>
        </w:tc>
        <w:tc>
          <w:tcPr>
            <w:tcW w:w="4536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通过微法院完成差旅申请数据填写</w:t>
            </w:r>
          </w:p>
        </w:tc>
      </w:tr>
      <w:tr w:rsidR="00607355" w:rsidTr="00744A32">
        <w:tc>
          <w:tcPr>
            <w:tcW w:w="1134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1-2</w:t>
            </w:r>
          </w:p>
        </w:tc>
        <w:tc>
          <w:tcPr>
            <w:tcW w:w="1418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 </w:t>
            </w:r>
          </w:p>
        </w:tc>
        <w:tc>
          <w:tcPr>
            <w:tcW w:w="170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上报</w:t>
            </w:r>
          </w:p>
        </w:tc>
        <w:tc>
          <w:tcPr>
            <w:tcW w:w="4536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通过微法院完成差旅申请数据申报</w:t>
            </w:r>
          </w:p>
        </w:tc>
      </w:tr>
      <w:tr w:rsidR="00607355" w:rsidTr="00744A32">
        <w:tc>
          <w:tcPr>
            <w:tcW w:w="1134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1-3</w:t>
            </w:r>
          </w:p>
        </w:tc>
        <w:tc>
          <w:tcPr>
            <w:tcW w:w="1418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 </w:t>
            </w:r>
          </w:p>
        </w:tc>
        <w:tc>
          <w:tcPr>
            <w:tcW w:w="170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审核</w:t>
            </w:r>
          </w:p>
        </w:tc>
        <w:tc>
          <w:tcPr>
            <w:tcW w:w="4536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通过微法院完成差旅申请数据审核</w:t>
            </w:r>
          </w:p>
        </w:tc>
      </w:tr>
      <w:tr w:rsidR="00607355" w:rsidTr="00744A32">
        <w:tc>
          <w:tcPr>
            <w:tcW w:w="1134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1-4</w:t>
            </w:r>
          </w:p>
        </w:tc>
        <w:tc>
          <w:tcPr>
            <w:tcW w:w="1418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 </w:t>
            </w:r>
          </w:p>
        </w:tc>
        <w:tc>
          <w:tcPr>
            <w:tcW w:w="170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附件上传</w:t>
            </w:r>
          </w:p>
        </w:tc>
        <w:tc>
          <w:tcPr>
            <w:tcW w:w="4536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通过手机自带拍照功能完成相关差旅申请附件上传</w:t>
            </w:r>
          </w:p>
        </w:tc>
      </w:tr>
      <w:tr w:rsidR="00607355" w:rsidTr="00744A32">
        <w:tc>
          <w:tcPr>
            <w:tcW w:w="1134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2</w:t>
            </w:r>
          </w:p>
        </w:tc>
        <w:tc>
          <w:tcPr>
            <w:tcW w:w="1418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差旅报销</w:t>
            </w:r>
          </w:p>
        </w:tc>
        <w:tc>
          <w:tcPr>
            <w:tcW w:w="170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 </w:t>
            </w:r>
          </w:p>
        </w:tc>
        <w:tc>
          <w:tcPr>
            <w:tcW w:w="4536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 </w:t>
            </w:r>
          </w:p>
        </w:tc>
      </w:tr>
      <w:tr w:rsidR="00607355" w:rsidTr="00744A32">
        <w:tc>
          <w:tcPr>
            <w:tcW w:w="1134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2-1</w:t>
            </w:r>
          </w:p>
        </w:tc>
        <w:tc>
          <w:tcPr>
            <w:tcW w:w="1418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 </w:t>
            </w:r>
          </w:p>
        </w:tc>
        <w:tc>
          <w:tcPr>
            <w:tcW w:w="170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填报</w:t>
            </w:r>
          </w:p>
        </w:tc>
        <w:tc>
          <w:tcPr>
            <w:tcW w:w="4536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通过微法院完成差旅报销数据填写</w:t>
            </w:r>
          </w:p>
        </w:tc>
      </w:tr>
      <w:tr w:rsidR="00607355" w:rsidTr="00744A32">
        <w:tc>
          <w:tcPr>
            <w:tcW w:w="1134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2-2</w:t>
            </w:r>
          </w:p>
        </w:tc>
        <w:tc>
          <w:tcPr>
            <w:tcW w:w="1418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 </w:t>
            </w:r>
          </w:p>
        </w:tc>
        <w:tc>
          <w:tcPr>
            <w:tcW w:w="170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上报</w:t>
            </w:r>
          </w:p>
        </w:tc>
        <w:tc>
          <w:tcPr>
            <w:tcW w:w="4536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通过微法院完成差旅报销数据申报</w:t>
            </w:r>
          </w:p>
        </w:tc>
      </w:tr>
      <w:tr w:rsidR="00607355" w:rsidTr="00744A32">
        <w:tc>
          <w:tcPr>
            <w:tcW w:w="1134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2-3</w:t>
            </w:r>
          </w:p>
        </w:tc>
        <w:tc>
          <w:tcPr>
            <w:tcW w:w="1418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 </w:t>
            </w:r>
          </w:p>
        </w:tc>
        <w:tc>
          <w:tcPr>
            <w:tcW w:w="170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审核</w:t>
            </w:r>
          </w:p>
        </w:tc>
        <w:tc>
          <w:tcPr>
            <w:tcW w:w="4536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通过微法院完成差旅报销数据审核</w:t>
            </w:r>
          </w:p>
        </w:tc>
      </w:tr>
      <w:tr w:rsidR="00607355" w:rsidTr="00744A32">
        <w:tc>
          <w:tcPr>
            <w:tcW w:w="1134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2-4</w:t>
            </w:r>
          </w:p>
        </w:tc>
        <w:tc>
          <w:tcPr>
            <w:tcW w:w="1418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 </w:t>
            </w:r>
          </w:p>
        </w:tc>
        <w:tc>
          <w:tcPr>
            <w:tcW w:w="170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附件上传</w:t>
            </w:r>
          </w:p>
        </w:tc>
        <w:tc>
          <w:tcPr>
            <w:tcW w:w="4536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通过手机自带拍照功能完成相关差旅申请附件上传</w:t>
            </w:r>
          </w:p>
        </w:tc>
      </w:tr>
      <w:tr w:rsidR="00607355" w:rsidTr="00744A32">
        <w:tc>
          <w:tcPr>
            <w:tcW w:w="1134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3</w:t>
            </w:r>
          </w:p>
        </w:tc>
        <w:tc>
          <w:tcPr>
            <w:tcW w:w="1418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日常报销</w:t>
            </w:r>
          </w:p>
        </w:tc>
        <w:tc>
          <w:tcPr>
            <w:tcW w:w="170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 </w:t>
            </w:r>
          </w:p>
        </w:tc>
        <w:tc>
          <w:tcPr>
            <w:tcW w:w="4536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 </w:t>
            </w:r>
          </w:p>
        </w:tc>
      </w:tr>
      <w:tr w:rsidR="00607355" w:rsidTr="00744A32">
        <w:tc>
          <w:tcPr>
            <w:tcW w:w="1134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3-1</w:t>
            </w:r>
          </w:p>
        </w:tc>
        <w:tc>
          <w:tcPr>
            <w:tcW w:w="1418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 </w:t>
            </w:r>
          </w:p>
        </w:tc>
        <w:tc>
          <w:tcPr>
            <w:tcW w:w="170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填报</w:t>
            </w:r>
          </w:p>
        </w:tc>
        <w:tc>
          <w:tcPr>
            <w:tcW w:w="4536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通过微法院完成日常报销数据填写</w:t>
            </w:r>
          </w:p>
        </w:tc>
      </w:tr>
      <w:tr w:rsidR="00607355" w:rsidTr="00744A32">
        <w:tc>
          <w:tcPr>
            <w:tcW w:w="1134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3-2</w:t>
            </w:r>
          </w:p>
        </w:tc>
        <w:tc>
          <w:tcPr>
            <w:tcW w:w="1418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 </w:t>
            </w:r>
          </w:p>
        </w:tc>
        <w:tc>
          <w:tcPr>
            <w:tcW w:w="170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上报</w:t>
            </w:r>
          </w:p>
        </w:tc>
        <w:tc>
          <w:tcPr>
            <w:tcW w:w="4536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通过微法院完成日常报销数据申报</w:t>
            </w:r>
          </w:p>
        </w:tc>
      </w:tr>
      <w:tr w:rsidR="00607355" w:rsidTr="00744A32">
        <w:tc>
          <w:tcPr>
            <w:tcW w:w="1134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3-3</w:t>
            </w:r>
          </w:p>
        </w:tc>
        <w:tc>
          <w:tcPr>
            <w:tcW w:w="1418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 </w:t>
            </w:r>
          </w:p>
        </w:tc>
        <w:tc>
          <w:tcPr>
            <w:tcW w:w="170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审核</w:t>
            </w:r>
          </w:p>
        </w:tc>
        <w:tc>
          <w:tcPr>
            <w:tcW w:w="4536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通过微法院完成日常报销数据审核</w:t>
            </w:r>
          </w:p>
        </w:tc>
      </w:tr>
      <w:tr w:rsidR="00607355" w:rsidTr="00744A32">
        <w:tc>
          <w:tcPr>
            <w:tcW w:w="1134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3-4</w:t>
            </w:r>
          </w:p>
        </w:tc>
        <w:tc>
          <w:tcPr>
            <w:tcW w:w="1418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 </w:t>
            </w:r>
          </w:p>
        </w:tc>
        <w:tc>
          <w:tcPr>
            <w:tcW w:w="170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附件上传</w:t>
            </w:r>
          </w:p>
        </w:tc>
        <w:tc>
          <w:tcPr>
            <w:tcW w:w="4536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通过手机自带拍照功能完成相关差旅申请附件上传</w:t>
            </w:r>
          </w:p>
        </w:tc>
      </w:tr>
      <w:tr w:rsidR="00607355" w:rsidTr="00744A32">
        <w:tc>
          <w:tcPr>
            <w:tcW w:w="1134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4</w:t>
            </w:r>
          </w:p>
        </w:tc>
        <w:tc>
          <w:tcPr>
            <w:tcW w:w="1418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数据接口</w:t>
            </w:r>
          </w:p>
        </w:tc>
        <w:tc>
          <w:tcPr>
            <w:tcW w:w="170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 </w:t>
            </w:r>
          </w:p>
        </w:tc>
        <w:tc>
          <w:tcPr>
            <w:tcW w:w="4536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 </w:t>
            </w:r>
          </w:p>
        </w:tc>
      </w:tr>
      <w:tr w:rsidR="00607355" w:rsidTr="00744A32">
        <w:tc>
          <w:tcPr>
            <w:tcW w:w="1134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4-1</w:t>
            </w:r>
          </w:p>
        </w:tc>
        <w:tc>
          <w:tcPr>
            <w:tcW w:w="1418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 </w:t>
            </w:r>
          </w:p>
        </w:tc>
        <w:tc>
          <w:tcPr>
            <w:tcW w:w="170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差旅申请接口</w:t>
            </w:r>
          </w:p>
        </w:tc>
        <w:tc>
          <w:tcPr>
            <w:tcW w:w="4536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开发差旅申请相关功能接口，供微法院调用</w:t>
            </w:r>
          </w:p>
        </w:tc>
      </w:tr>
      <w:tr w:rsidR="00607355" w:rsidTr="00744A32">
        <w:tc>
          <w:tcPr>
            <w:tcW w:w="1134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4-2</w:t>
            </w:r>
          </w:p>
        </w:tc>
        <w:tc>
          <w:tcPr>
            <w:tcW w:w="1418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 </w:t>
            </w:r>
          </w:p>
        </w:tc>
        <w:tc>
          <w:tcPr>
            <w:tcW w:w="170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差旅报销接口</w:t>
            </w:r>
          </w:p>
        </w:tc>
        <w:tc>
          <w:tcPr>
            <w:tcW w:w="4536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开发差旅报销相关功能接口，供微法院调用</w:t>
            </w:r>
          </w:p>
        </w:tc>
      </w:tr>
      <w:tr w:rsidR="00607355" w:rsidTr="00744A32">
        <w:tc>
          <w:tcPr>
            <w:tcW w:w="1134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4-3</w:t>
            </w:r>
          </w:p>
        </w:tc>
        <w:tc>
          <w:tcPr>
            <w:tcW w:w="1418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 </w:t>
            </w:r>
          </w:p>
        </w:tc>
        <w:tc>
          <w:tcPr>
            <w:tcW w:w="170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日常报销接口</w:t>
            </w:r>
          </w:p>
        </w:tc>
        <w:tc>
          <w:tcPr>
            <w:tcW w:w="4536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开发日常报销相关功能接口，供微法院调用</w:t>
            </w:r>
          </w:p>
        </w:tc>
      </w:tr>
      <w:tr w:rsidR="00607355" w:rsidTr="00744A32">
        <w:tc>
          <w:tcPr>
            <w:tcW w:w="1134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4-4</w:t>
            </w:r>
          </w:p>
        </w:tc>
        <w:tc>
          <w:tcPr>
            <w:tcW w:w="1418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 </w:t>
            </w:r>
          </w:p>
        </w:tc>
        <w:tc>
          <w:tcPr>
            <w:tcW w:w="170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登录验证接口</w:t>
            </w:r>
          </w:p>
        </w:tc>
        <w:tc>
          <w:tcPr>
            <w:tcW w:w="4536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通过接口验证微法院是否为合法用户</w:t>
            </w:r>
          </w:p>
        </w:tc>
      </w:tr>
    </w:tbl>
    <w:p w:rsidR="00607355" w:rsidRPr="00607355" w:rsidRDefault="00607355" w:rsidP="00607355">
      <w:pPr>
        <w:pStyle w:val="2"/>
        <w:numPr>
          <w:ilvl w:val="1"/>
          <w:numId w:val="23"/>
        </w:numPr>
        <w:ind w:firstLineChars="0"/>
      </w:pPr>
      <w:bookmarkStart w:id="6" w:name="_Toc508060480"/>
      <w:r>
        <w:rPr>
          <w:rFonts w:hint="eastAsia"/>
        </w:rPr>
        <w:t>数据项及校验规则</w:t>
      </w:r>
      <w:bookmarkEnd w:id="6"/>
    </w:p>
    <w:tbl>
      <w:tblPr>
        <w:tblW w:w="5153" w:type="pct"/>
        <w:tblInd w:w="108" w:type="dxa"/>
        <w:tblLayout w:type="fixed"/>
        <w:tblCellMar>
          <w:left w:w="0" w:type="dxa"/>
          <w:right w:w="0" w:type="dxa"/>
        </w:tblCellMar>
        <w:tblLook w:val="04A0"/>
      </w:tblPr>
      <w:tblGrid>
        <w:gridCol w:w="1102"/>
        <w:gridCol w:w="1450"/>
        <w:gridCol w:w="1700"/>
        <w:gridCol w:w="4537"/>
      </w:tblGrid>
      <w:tr w:rsidR="00224399" w:rsidTr="00224399">
        <w:tc>
          <w:tcPr>
            <w:tcW w:w="62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4F81BD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EE6FE0">
            <w:pPr>
              <w:spacing w:line="360" w:lineRule="atLeast"/>
              <w:ind w:firstLineChars="95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ascii="黑体" w:eastAsia="黑体" w:hAnsi="Calibri" w:cs="Calibri" w:hint="eastAsia"/>
                <w:b/>
                <w:bCs/>
              </w:rPr>
              <w:t>模块</w:t>
            </w:r>
          </w:p>
        </w:tc>
        <w:tc>
          <w:tcPr>
            <w:tcW w:w="825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4F81BD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EE6FE0">
            <w:pPr>
              <w:spacing w:line="360" w:lineRule="atLeast"/>
              <w:ind w:firstLineChars="95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ascii="黑体" w:eastAsia="黑体" w:hAnsi="Calibri" w:cs="Calibri" w:hint="eastAsia"/>
                <w:b/>
                <w:bCs/>
              </w:rPr>
              <w:t>数据项</w:t>
            </w:r>
          </w:p>
        </w:tc>
        <w:tc>
          <w:tcPr>
            <w:tcW w:w="967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4F81BD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224399" w:rsidP="00EE6FE0">
            <w:pPr>
              <w:spacing w:line="360" w:lineRule="atLeast"/>
              <w:ind w:firstLineChars="95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ascii="黑体" w:eastAsia="黑体" w:hAnsi="Calibri" w:cs="Calibri" w:hint="eastAsia"/>
                <w:b/>
                <w:bCs/>
              </w:rPr>
              <w:t>数据格式</w:t>
            </w:r>
          </w:p>
        </w:tc>
        <w:tc>
          <w:tcPr>
            <w:tcW w:w="258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4F81BD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224399">
            <w:pPr>
              <w:spacing w:line="360" w:lineRule="atLeast"/>
              <w:ind w:firstLine="420"/>
              <w:jc w:val="center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ascii="黑体" w:eastAsia="黑体" w:hAnsi="Calibri" w:cs="Calibri" w:hint="eastAsia"/>
                <w:b/>
                <w:bCs/>
              </w:rPr>
              <w:t>描述</w:t>
            </w:r>
            <w:r w:rsidR="00224399">
              <w:rPr>
                <w:rFonts w:ascii="黑体" w:eastAsia="黑体" w:hAnsi="Calibri" w:cs="Calibri" w:hint="eastAsia"/>
                <w:b/>
                <w:bCs/>
              </w:rPr>
              <w:t>及校验规则</w:t>
            </w:r>
          </w:p>
        </w:tc>
      </w:tr>
      <w:tr w:rsidR="003445FB" w:rsidRPr="007E4AC7" w:rsidTr="003445FB">
        <w:tc>
          <w:tcPr>
            <w:tcW w:w="5000" w:type="pct"/>
            <w:gridSpan w:val="4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3445FB" w:rsidRPr="007E4AC7" w:rsidRDefault="003445FB" w:rsidP="00224399">
            <w:pPr>
              <w:spacing w:line="360" w:lineRule="atLeast"/>
              <w:ind w:firstLineChars="0" w:firstLine="0"/>
              <w:rPr>
                <w:rFonts w:ascii="Calibri" w:hAnsi="Calibri" w:cs="Calibri"/>
                <w:b/>
                <w:sz w:val="24"/>
                <w:szCs w:val="24"/>
              </w:rPr>
            </w:pPr>
            <w:r w:rsidRPr="007E4AC7">
              <w:rPr>
                <w:rFonts w:cs="Calibri" w:hint="eastAsia"/>
                <w:b/>
                <w:sz w:val="18"/>
                <w:szCs w:val="18"/>
              </w:rPr>
              <w:t>差旅申请</w:t>
            </w:r>
          </w:p>
        </w:tc>
      </w:tr>
      <w:tr w:rsidR="00224399" w:rsidTr="00224399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6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224399" w:rsidRPr="00224399" w:rsidRDefault="00224399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/>
                <w:sz w:val="18"/>
                <w:szCs w:val="18"/>
              </w:rPr>
              <w:t xml:space="preserve">　</w:t>
            </w:r>
          </w:p>
        </w:tc>
        <w:tc>
          <w:tcPr>
            <w:tcW w:w="8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4399" w:rsidRPr="00224399" w:rsidRDefault="00224399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申请部门</w:t>
            </w:r>
          </w:p>
        </w:tc>
        <w:tc>
          <w:tcPr>
            <w:tcW w:w="96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224399" w:rsidRPr="00224399" w:rsidRDefault="00224399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下拉单选</w:t>
            </w:r>
          </w:p>
        </w:tc>
        <w:tc>
          <w:tcPr>
            <w:tcW w:w="25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224399" w:rsidRPr="00224399" w:rsidRDefault="00695676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</w:t>
            </w:r>
          </w:p>
        </w:tc>
      </w:tr>
      <w:tr w:rsidR="00224399" w:rsidTr="00224399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62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224399" w:rsidRPr="00224399" w:rsidRDefault="00224399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/>
                <w:sz w:val="18"/>
                <w:szCs w:val="18"/>
              </w:rPr>
              <w:t xml:space="preserve">　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4399" w:rsidRPr="00224399" w:rsidRDefault="00224399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申请人</w:t>
            </w:r>
          </w:p>
        </w:tc>
        <w:tc>
          <w:tcPr>
            <w:tcW w:w="9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224399" w:rsidRPr="00224399" w:rsidRDefault="00224399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下拉单选</w:t>
            </w:r>
          </w:p>
        </w:tc>
        <w:tc>
          <w:tcPr>
            <w:tcW w:w="25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224399" w:rsidRPr="00224399" w:rsidRDefault="00695676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</w:t>
            </w:r>
          </w:p>
        </w:tc>
      </w:tr>
      <w:tr w:rsidR="00224399" w:rsidTr="00224399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62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4399" w:rsidRPr="00224399" w:rsidRDefault="00224399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4399" w:rsidRPr="00224399" w:rsidRDefault="00224399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申请日期</w:t>
            </w:r>
          </w:p>
        </w:tc>
        <w:tc>
          <w:tcPr>
            <w:tcW w:w="9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4399" w:rsidRPr="00224399" w:rsidRDefault="00224399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日期。</w:t>
            </w:r>
            <w:r w:rsidRPr="00224399">
              <w:rPr>
                <w:rFonts w:cs="Calibri" w:hint="eastAsia"/>
                <w:sz w:val="18"/>
                <w:szCs w:val="18"/>
              </w:rPr>
              <w:t>插件选择</w:t>
            </w:r>
          </w:p>
        </w:tc>
        <w:tc>
          <w:tcPr>
            <w:tcW w:w="25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4399" w:rsidRPr="00224399" w:rsidRDefault="00695676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，</w:t>
            </w:r>
            <w:r w:rsidR="00224399" w:rsidRPr="00224399">
              <w:rPr>
                <w:rFonts w:cs="Calibri" w:hint="eastAsia"/>
                <w:sz w:val="18"/>
                <w:szCs w:val="18"/>
              </w:rPr>
              <w:t>不能大于系统当前时间</w:t>
            </w:r>
          </w:p>
        </w:tc>
      </w:tr>
      <w:tr w:rsidR="00224399" w:rsidTr="00224399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62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4399" w:rsidRPr="00224399" w:rsidRDefault="00224399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4399" w:rsidRPr="00224399" w:rsidRDefault="00224399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到达地点</w:t>
            </w:r>
          </w:p>
        </w:tc>
        <w:tc>
          <w:tcPr>
            <w:tcW w:w="9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4399" w:rsidRPr="00224399" w:rsidRDefault="00224399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从系统查找选择</w:t>
            </w:r>
          </w:p>
        </w:tc>
        <w:tc>
          <w:tcPr>
            <w:tcW w:w="25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4399" w:rsidRPr="00224399" w:rsidRDefault="00695676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</w:t>
            </w:r>
          </w:p>
        </w:tc>
      </w:tr>
      <w:tr w:rsidR="00224399" w:rsidTr="00224399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62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4399" w:rsidRPr="00224399" w:rsidRDefault="00224399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4399" w:rsidRPr="00224399" w:rsidRDefault="00224399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出差人员</w:t>
            </w:r>
          </w:p>
        </w:tc>
        <w:tc>
          <w:tcPr>
            <w:tcW w:w="9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4399" w:rsidRPr="00224399" w:rsidRDefault="00224399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弹出新页面多选</w:t>
            </w:r>
          </w:p>
        </w:tc>
        <w:tc>
          <w:tcPr>
            <w:tcW w:w="25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4399" w:rsidRPr="00224399" w:rsidRDefault="00695676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</w:t>
            </w:r>
            <w:r>
              <w:rPr>
                <w:rFonts w:cs="Calibri" w:hint="eastAsia"/>
                <w:sz w:val="18"/>
                <w:szCs w:val="18"/>
              </w:rPr>
              <w:t>,</w:t>
            </w:r>
            <w:r>
              <w:rPr>
                <w:rFonts w:cs="Calibri" w:hint="eastAsia"/>
                <w:sz w:val="18"/>
                <w:szCs w:val="18"/>
              </w:rPr>
              <w:t>至少一人</w:t>
            </w:r>
          </w:p>
        </w:tc>
      </w:tr>
      <w:tr w:rsidR="00224399" w:rsidTr="00224399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62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4399" w:rsidRPr="00224399" w:rsidRDefault="00224399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4399" w:rsidRPr="00224399" w:rsidRDefault="00224399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出行方式</w:t>
            </w:r>
          </w:p>
        </w:tc>
        <w:tc>
          <w:tcPr>
            <w:tcW w:w="9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4399" w:rsidRPr="00224399" w:rsidRDefault="00224399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字典表，下拉单选</w:t>
            </w:r>
            <w:r w:rsidRPr="00224399">
              <w:rPr>
                <w:rFonts w:cs="Calibri" w:hint="eastAsia"/>
                <w:sz w:val="18"/>
                <w:szCs w:val="18"/>
              </w:rPr>
              <w:t xml:space="preserve"> </w:t>
            </w:r>
          </w:p>
        </w:tc>
        <w:tc>
          <w:tcPr>
            <w:tcW w:w="25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5676" w:rsidRDefault="00695676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</w:t>
            </w:r>
          </w:p>
          <w:p w:rsidR="00224399" w:rsidRPr="00224399" w:rsidRDefault="00224399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取值范围：自行出行有票、单位派车、对方派车、自行无票、租车、开私家车、飞机</w:t>
            </w:r>
          </w:p>
        </w:tc>
      </w:tr>
      <w:tr w:rsidR="00224399" w:rsidTr="00224399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62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4399" w:rsidRPr="00224399" w:rsidRDefault="00224399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4399" w:rsidRPr="00224399" w:rsidRDefault="00224399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出差事由</w:t>
            </w:r>
          </w:p>
        </w:tc>
        <w:tc>
          <w:tcPr>
            <w:tcW w:w="9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4399" w:rsidRPr="00224399" w:rsidRDefault="00224399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字典表，下拉单选</w:t>
            </w:r>
            <w:r w:rsidRPr="00224399">
              <w:rPr>
                <w:rFonts w:cs="Calibri" w:hint="eastAsia"/>
                <w:sz w:val="18"/>
                <w:szCs w:val="18"/>
              </w:rPr>
              <w:t xml:space="preserve"> </w:t>
            </w:r>
          </w:p>
        </w:tc>
        <w:tc>
          <w:tcPr>
            <w:tcW w:w="25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5676" w:rsidRDefault="00695676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</w:t>
            </w:r>
          </w:p>
          <w:p w:rsidR="00224399" w:rsidRPr="00224399" w:rsidRDefault="00224399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取值范围：办公或办案、培训、会议、其他</w:t>
            </w:r>
          </w:p>
        </w:tc>
      </w:tr>
      <w:tr w:rsidR="00224399" w:rsidTr="00224399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62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4399" w:rsidRPr="00224399" w:rsidRDefault="00224399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4399" w:rsidRPr="00224399" w:rsidRDefault="00224399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开始日期</w:t>
            </w:r>
          </w:p>
        </w:tc>
        <w:tc>
          <w:tcPr>
            <w:tcW w:w="9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4399" w:rsidRPr="00224399" w:rsidRDefault="00224399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日期。</w:t>
            </w:r>
            <w:r w:rsidRPr="00224399">
              <w:rPr>
                <w:rFonts w:cs="Calibri" w:hint="eastAsia"/>
                <w:sz w:val="18"/>
                <w:szCs w:val="18"/>
              </w:rPr>
              <w:t>插件选择</w:t>
            </w:r>
          </w:p>
        </w:tc>
        <w:tc>
          <w:tcPr>
            <w:tcW w:w="25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4399" w:rsidRPr="00224399" w:rsidRDefault="00695676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，</w:t>
            </w:r>
            <w:r w:rsidR="00224399" w:rsidRPr="00224399">
              <w:rPr>
                <w:rFonts w:cs="Calibri" w:hint="eastAsia"/>
                <w:sz w:val="18"/>
                <w:szCs w:val="18"/>
              </w:rPr>
              <w:t>不能晚于结束日期</w:t>
            </w:r>
          </w:p>
        </w:tc>
      </w:tr>
      <w:tr w:rsidR="00224399" w:rsidTr="00224399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62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4399" w:rsidRPr="00224399" w:rsidRDefault="00224399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4399" w:rsidRPr="00224399" w:rsidRDefault="00224399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结束日期</w:t>
            </w:r>
          </w:p>
        </w:tc>
        <w:tc>
          <w:tcPr>
            <w:tcW w:w="9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4399" w:rsidRPr="00224399" w:rsidRDefault="00224399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日期，</w:t>
            </w:r>
            <w:r w:rsidRPr="00224399">
              <w:rPr>
                <w:rFonts w:cs="Calibri" w:hint="eastAsia"/>
                <w:sz w:val="18"/>
                <w:szCs w:val="18"/>
              </w:rPr>
              <w:t>插件选择</w:t>
            </w:r>
          </w:p>
        </w:tc>
        <w:tc>
          <w:tcPr>
            <w:tcW w:w="25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4399" w:rsidRPr="00224399" w:rsidRDefault="00695676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，</w:t>
            </w:r>
            <w:r w:rsidR="00224399" w:rsidRPr="00224399">
              <w:rPr>
                <w:rFonts w:cs="Calibri" w:hint="eastAsia"/>
                <w:sz w:val="18"/>
                <w:szCs w:val="18"/>
              </w:rPr>
              <w:t>不能早于开始日期</w:t>
            </w:r>
          </w:p>
        </w:tc>
      </w:tr>
      <w:tr w:rsidR="00224399" w:rsidTr="00224399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62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4399" w:rsidRPr="00224399" w:rsidRDefault="00224399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4399" w:rsidRPr="00224399" w:rsidRDefault="00224399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备注</w:t>
            </w:r>
          </w:p>
        </w:tc>
        <w:tc>
          <w:tcPr>
            <w:tcW w:w="9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4399" w:rsidRPr="00224399" w:rsidRDefault="00224399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  <w:tc>
          <w:tcPr>
            <w:tcW w:w="25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4399" w:rsidRPr="00224399" w:rsidRDefault="00224399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</w:tr>
      <w:tr w:rsidR="003445FB" w:rsidRPr="007E4AC7" w:rsidTr="003445FB">
        <w:tc>
          <w:tcPr>
            <w:tcW w:w="5000" w:type="pct"/>
            <w:gridSpan w:val="4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3445FB" w:rsidRPr="007E4AC7" w:rsidRDefault="003445FB" w:rsidP="007F066A">
            <w:pPr>
              <w:spacing w:line="360" w:lineRule="atLeast"/>
              <w:ind w:firstLineChars="0" w:firstLine="0"/>
              <w:rPr>
                <w:rFonts w:ascii="Calibri" w:hAnsi="Calibri" w:cs="Calibri"/>
                <w:b/>
                <w:sz w:val="24"/>
                <w:szCs w:val="24"/>
              </w:rPr>
            </w:pPr>
            <w:r w:rsidRPr="007E4AC7">
              <w:rPr>
                <w:rFonts w:cs="Calibri" w:hint="eastAsia"/>
                <w:b/>
                <w:sz w:val="18"/>
                <w:szCs w:val="18"/>
              </w:rPr>
              <w:t>差旅报销</w:t>
            </w:r>
            <w:r w:rsidRPr="007E4AC7">
              <w:rPr>
                <w:rFonts w:cs="Calibri" w:hint="eastAsia"/>
                <w:b/>
                <w:sz w:val="18"/>
                <w:szCs w:val="18"/>
              </w:rPr>
              <w:t> </w:t>
            </w:r>
          </w:p>
        </w:tc>
      </w:tr>
      <w:tr w:rsidR="003445FB" w:rsidTr="007F066A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6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3445FB" w:rsidRPr="00224399" w:rsidRDefault="003445FB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lastRenderedPageBreak/>
              <w:t>基本信息</w:t>
            </w:r>
          </w:p>
        </w:tc>
        <w:tc>
          <w:tcPr>
            <w:tcW w:w="8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445FB" w:rsidRPr="00224399" w:rsidRDefault="003445FB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</w:p>
        </w:tc>
        <w:tc>
          <w:tcPr>
            <w:tcW w:w="96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3445FB" w:rsidRPr="00224399" w:rsidRDefault="003445FB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</w:p>
        </w:tc>
        <w:tc>
          <w:tcPr>
            <w:tcW w:w="25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3445FB" w:rsidRDefault="003445FB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</w:p>
        </w:tc>
      </w:tr>
      <w:tr w:rsidR="009F1EE0" w:rsidTr="007F066A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6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F1EE0" w:rsidRPr="00224399" w:rsidRDefault="009F1EE0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</w:p>
        </w:tc>
        <w:tc>
          <w:tcPr>
            <w:tcW w:w="8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1EE0" w:rsidRPr="00224399" w:rsidRDefault="009F1EE0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申请部门</w:t>
            </w:r>
          </w:p>
        </w:tc>
        <w:tc>
          <w:tcPr>
            <w:tcW w:w="96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F1EE0" w:rsidRPr="00224399" w:rsidRDefault="009F1EE0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下拉单选</w:t>
            </w:r>
          </w:p>
        </w:tc>
        <w:tc>
          <w:tcPr>
            <w:tcW w:w="25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F1EE0" w:rsidRPr="00224399" w:rsidRDefault="00695676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，</w:t>
            </w:r>
            <w:r w:rsidR="003445FB">
              <w:rPr>
                <w:rFonts w:cs="Calibri" w:hint="eastAsia"/>
                <w:sz w:val="18"/>
                <w:szCs w:val="18"/>
              </w:rPr>
              <w:t>从差旅申请单代入默认值，可更改</w:t>
            </w:r>
          </w:p>
        </w:tc>
      </w:tr>
      <w:tr w:rsidR="009F1EE0" w:rsidTr="007F066A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62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F1EE0" w:rsidRPr="00224399" w:rsidRDefault="009F1EE0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/>
                <w:sz w:val="18"/>
                <w:szCs w:val="18"/>
              </w:rPr>
              <w:t xml:space="preserve">　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1EE0" w:rsidRPr="00224399" w:rsidRDefault="009F1EE0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申请人</w:t>
            </w:r>
          </w:p>
        </w:tc>
        <w:tc>
          <w:tcPr>
            <w:tcW w:w="9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F1EE0" w:rsidRPr="00224399" w:rsidRDefault="009F1EE0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下拉单选</w:t>
            </w:r>
          </w:p>
        </w:tc>
        <w:tc>
          <w:tcPr>
            <w:tcW w:w="25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F1EE0" w:rsidRPr="00224399" w:rsidRDefault="00695676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，</w:t>
            </w:r>
            <w:r w:rsidR="003445FB">
              <w:rPr>
                <w:rFonts w:cs="Calibri" w:hint="eastAsia"/>
                <w:sz w:val="18"/>
                <w:szCs w:val="18"/>
              </w:rPr>
              <w:t>从差旅申请单代入默认值，可更改</w:t>
            </w:r>
          </w:p>
        </w:tc>
      </w:tr>
      <w:tr w:rsidR="009F1EE0" w:rsidTr="007F066A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62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1EE0" w:rsidRPr="00224399" w:rsidRDefault="009F1EE0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1EE0" w:rsidRPr="00224399" w:rsidRDefault="009F1EE0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申请日期</w:t>
            </w:r>
          </w:p>
        </w:tc>
        <w:tc>
          <w:tcPr>
            <w:tcW w:w="9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1EE0" w:rsidRPr="00224399" w:rsidRDefault="009F1EE0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日期。</w:t>
            </w:r>
            <w:r w:rsidRPr="00224399">
              <w:rPr>
                <w:rFonts w:cs="Calibri" w:hint="eastAsia"/>
                <w:sz w:val="18"/>
                <w:szCs w:val="18"/>
              </w:rPr>
              <w:t>插件选择</w:t>
            </w:r>
          </w:p>
        </w:tc>
        <w:tc>
          <w:tcPr>
            <w:tcW w:w="25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5676" w:rsidRDefault="00695676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</w:t>
            </w:r>
          </w:p>
          <w:p w:rsidR="003445FB" w:rsidRDefault="003445FB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从差旅申请单代入默认值，可更改</w:t>
            </w:r>
          </w:p>
          <w:p w:rsidR="009F1EE0" w:rsidRPr="00224399" w:rsidRDefault="009F1EE0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不能大于系统当前时间</w:t>
            </w:r>
          </w:p>
        </w:tc>
      </w:tr>
      <w:tr w:rsidR="003445FB" w:rsidTr="007F066A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62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445FB" w:rsidRPr="00224399" w:rsidRDefault="003445FB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出差信息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445FB" w:rsidRPr="00224399" w:rsidRDefault="003445FB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</w:p>
        </w:tc>
        <w:tc>
          <w:tcPr>
            <w:tcW w:w="9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445FB" w:rsidRPr="00224399" w:rsidRDefault="003445FB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</w:p>
        </w:tc>
        <w:tc>
          <w:tcPr>
            <w:tcW w:w="25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445FB" w:rsidRDefault="003445FB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一条差旅报销可包含多条出差信息</w:t>
            </w:r>
          </w:p>
        </w:tc>
      </w:tr>
      <w:tr w:rsidR="009F1EE0" w:rsidTr="007F066A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62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1EE0" w:rsidRPr="00224399" w:rsidRDefault="009F1EE0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1EE0" w:rsidRPr="00224399" w:rsidRDefault="009F1EE0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到达地点</w:t>
            </w:r>
          </w:p>
        </w:tc>
        <w:tc>
          <w:tcPr>
            <w:tcW w:w="9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1EE0" w:rsidRPr="00224399" w:rsidRDefault="009F1EE0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从系统查找选择</w:t>
            </w:r>
          </w:p>
        </w:tc>
        <w:tc>
          <w:tcPr>
            <w:tcW w:w="25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1EE0" w:rsidRPr="00224399" w:rsidRDefault="00695676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，</w:t>
            </w:r>
            <w:r w:rsidR="003445FB">
              <w:rPr>
                <w:rFonts w:cs="Calibri" w:hint="eastAsia"/>
                <w:sz w:val="18"/>
                <w:szCs w:val="18"/>
              </w:rPr>
              <w:t>从差旅申请单代入默认值，可更改</w:t>
            </w:r>
          </w:p>
        </w:tc>
      </w:tr>
      <w:tr w:rsidR="009F1EE0" w:rsidTr="007F066A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62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1EE0" w:rsidRPr="00224399" w:rsidRDefault="009F1EE0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1EE0" w:rsidRPr="00224399" w:rsidRDefault="009F1EE0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出差人员</w:t>
            </w:r>
          </w:p>
        </w:tc>
        <w:tc>
          <w:tcPr>
            <w:tcW w:w="9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1EE0" w:rsidRPr="00224399" w:rsidRDefault="009F1EE0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弹出新页面多选</w:t>
            </w:r>
          </w:p>
        </w:tc>
        <w:tc>
          <w:tcPr>
            <w:tcW w:w="25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1EE0" w:rsidRPr="00224399" w:rsidRDefault="00695676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，</w:t>
            </w:r>
            <w:r w:rsidR="003445FB">
              <w:rPr>
                <w:rFonts w:cs="Calibri" w:hint="eastAsia"/>
                <w:sz w:val="18"/>
                <w:szCs w:val="18"/>
              </w:rPr>
              <w:t>从差旅申请单代入默认值，可更改</w:t>
            </w:r>
          </w:p>
        </w:tc>
      </w:tr>
      <w:tr w:rsidR="009F1EE0" w:rsidTr="007F066A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62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1EE0" w:rsidRPr="00224399" w:rsidRDefault="009F1EE0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1EE0" w:rsidRPr="00224399" w:rsidRDefault="009F1EE0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出行方式</w:t>
            </w:r>
          </w:p>
        </w:tc>
        <w:tc>
          <w:tcPr>
            <w:tcW w:w="9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1EE0" w:rsidRPr="00224399" w:rsidRDefault="009F1EE0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字典表，下拉单选</w:t>
            </w:r>
            <w:r w:rsidRPr="00224399">
              <w:rPr>
                <w:rFonts w:cs="Calibri" w:hint="eastAsia"/>
                <w:sz w:val="18"/>
                <w:szCs w:val="18"/>
              </w:rPr>
              <w:t xml:space="preserve"> </w:t>
            </w:r>
          </w:p>
        </w:tc>
        <w:tc>
          <w:tcPr>
            <w:tcW w:w="25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5676" w:rsidRDefault="00695676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</w:t>
            </w:r>
          </w:p>
          <w:p w:rsidR="009F1EE0" w:rsidRDefault="009F1EE0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取值范围：自行出行有票、单位派车、对方派车、自行无票、租车、开私家车、飞机</w:t>
            </w:r>
          </w:p>
          <w:p w:rsidR="003445FB" w:rsidRPr="00224399" w:rsidRDefault="003445FB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从差旅申请单代入默认值，可更改</w:t>
            </w:r>
          </w:p>
        </w:tc>
      </w:tr>
      <w:tr w:rsidR="009F1EE0" w:rsidTr="007F066A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62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1EE0" w:rsidRPr="00224399" w:rsidRDefault="009F1EE0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1EE0" w:rsidRPr="00224399" w:rsidRDefault="009F1EE0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出差事由</w:t>
            </w:r>
          </w:p>
        </w:tc>
        <w:tc>
          <w:tcPr>
            <w:tcW w:w="9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1EE0" w:rsidRPr="00224399" w:rsidRDefault="009F1EE0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字典表，下拉单选</w:t>
            </w:r>
            <w:r w:rsidRPr="00224399">
              <w:rPr>
                <w:rFonts w:cs="Calibri" w:hint="eastAsia"/>
                <w:sz w:val="18"/>
                <w:szCs w:val="18"/>
              </w:rPr>
              <w:t xml:space="preserve"> </w:t>
            </w:r>
          </w:p>
        </w:tc>
        <w:tc>
          <w:tcPr>
            <w:tcW w:w="25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5676" w:rsidRDefault="00695676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</w:t>
            </w:r>
          </w:p>
          <w:p w:rsidR="009F1EE0" w:rsidRDefault="009F1EE0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取值范围：办公或办案、培训、会议、其他</w:t>
            </w:r>
          </w:p>
          <w:p w:rsidR="003445FB" w:rsidRPr="00224399" w:rsidRDefault="003445FB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从差旅申请单代入默认值，可更改</w:t>
            </w:r>
          </w:p>
        </w:tc>
      </w:tr>
      <w:tr w:rsidR="009F1EE0" w:rsidTr="007F066A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62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1EE0" w:rsidRPr="00224399" w:rsidRDefault="009F1EE0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1EE0" w:rsidRPr="00224399" w:rsidRDefault="009F1EE0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开始日期</w:t>
            </w:r>
          </w:p>
        </w:tc>
        <w:tc>
          <w:tcPr>
            <w:tcW w:w="9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1EE0" w:rsidRPr="00224399" w:rsidRDefault="00695676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日期，</w:t>
            </w:r>
            <w:r w:rsidR="009F1EE0" w:rsidRPr="00224399">
              <w:rPr>
                <w:rFonts w:cs="Calibri" w:hint="eastAsia"/>
                <w:sz w:val="18"/>
                <w:szCs w:val="18"/>
              </w:rPr>
              <w:t>插件选择</w:t>
            </w:r>
          </w:p>
        </w:tc>
        <w:tc>
          <w:tcPr>
            <w:tcW w:w="25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1EE0" w:rsidRPr="00224399" w:rsidRDefault="00695676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，</w:t>
            </w:r>
            <w:r w:rsidR="009F1EE0" w:rsidRPr="00224399">
              <w:rPr>
                <w:rFonts w:cs="Calibri" w:hint="eastAsia"/>
                <w:sz w:val="18"/>
                <w:szCs w:val="18"/>
              </w:rPr>
              <w:t>不能晚于结束日期</w:t>
            </w:r>
          </w:p>
        </w:tc>
      </w:tr>
      <w:tr w:rsidR="009F1EE0" w:rsidTr="007F066A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62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1EE0" w:rsidRPr="00224399" w:rsidRDefault="009F1EE0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1EE0" w:rsidRPr="00224399" w:rsidRDefault="009F1EE0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结束日期</w:t>
            </w:r>
          </w:p>
        </w:tc>
        <w:tc>
          <w:tcPr>
            <w:tcW w:w="9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1EE0" w:rsidRPr="00224399" w:rsidRDefault="009F1EE0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日期，</w:t>
            </w:r>
            <w:r w:rsidRPr="00224399">
              <w:rPr>
                <w:rFonts w:cs="Calibri" w:hint="eastAsia"/>
                <w:sz w:val="18"/>
                <w:szCs w:val="18"/>
              </w:rPr>
              <w:t>插件选择</w:t>
            </w:r>
          </w:p>
        </w:tc>
        <w:tc>
          <w:tcPr>
            <w:tcW w:w="25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1EE0" w:rsidRPr="00224399" w:rsidRDefault="00695676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，</w:t>
            </w:r>
            <w:r w:rsidR="009F1EE0" w:rsidRPr="00224399">
              <w:rPr>
                <w:rFonts w:cs="Calibri" w:hint="eastAsia"/>
                <w:sz w:val="18"/>
                <w:szCs w:val="18"/>
              </w:rPr>
              <w:t>不能早于开始日期</w:t>
            </w:r>
          </w:p>
        </w:tc>
      </w:tr>
      <w:tr w:rsidR="009F1EE0" w:rsidTr="007F066A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62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1EE0" w:rsidRPr="00224399" w:rsidRDefault="009F1EE0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1EE0" w:rsidRPr="00224399" w:rsidRDefault="009F1EE0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备注</w:t>
            </w:r>
          </w:p>
        </w:tc>
        <w:tc>
          <w:tcPr>
            <w:tcW w:w="9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1EE0" w:rsidRPr="00224399" w:rsidRDefault="009F1EE0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  <w:tc>
          <w:tcPr>
            <w:tcW w:w="25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1EE0" w:rsidRPr="00224399" w:rsidRDefault="009F1EE0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</w:tr>
      <w:tr w:rsidR="003445FB" w:rsidTr="003445FB">
        <w:tc>
          <w:tcPr>
            <w:tcW w:w="627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445FB" w:rsidRDefault="003445FB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报销信息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445FB" w:rsidRDefault="003445FB" w:rsidP="009F7097">
            <w:pPr>
              <w:spacing w:line="360" w:lineRule="atLeast"/>
              <w:ind w:firstLine="480"/>
              <w:rPr>
                <w:rFonts w:ascii="Calibri" w:hAnsi="Calibri" w:cs="Calibri"/>
                <w:sz w:val="24"/>
                <w:szCs w:val="24"/>
              </w:rPr>
            </w:pPr>
          </w:p>
        </w:tc>
        <w:tc>
          <w:tcPr>
            <w:tcW w:w="967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445FB" w:rsidRDefault="003445FB" w:rsidP="009F7097">
            <w:pPr>
              <w:spacing w:line="360" w:lineRule="atLeast"/>
              <w:ind w:firstLine="360"/>
              <w:rPr>
                <w:rFonts w:cs="Calibri"/>
                <w:sz w:val="18"/>
                <w:szCs w:val="18"/>
              </w:rPr>
            </w:pPr>
          </w:p>
        </w:tc>
        <w:tc>
          <w:tcPr>
            <w:tcW w:w="2581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445FB" w:rsidRDefault="00350FA7" w:rsidP="009F7097">
            <w:pPr>
              <w:spacing w:line="360" w:lineRule="atLeast"/>
              <w:ind w:firstLineChars="0" w:firstLine="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一条差旅报销可包含多条</w:t>
            </w:r>
            <w:r w:rsidR="003445FB" w:rsidRPr="003445FB">
              <w:rPr>
                <w:rFonts w:cs="Calibri" w:hint="eastAsia"/>
                <w:sz w:val="18"/>
                <w:szCs w:val="18"/>
              </w:rPr>
              <w:t>报销信息</w:t>
            </w:r>
          </w:p>
        </w:tc>
      </w:tr>
      <w:tr w:rsidR="003445FB" w:rsidTr="003445FB">
        <w:tc>
          <w:tcPr>
            <w:tcW w:w="6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445FB" w:rsidRDefault="003445FB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</w:p>
        </w:tc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445FB" w:rsidRPr="003445FB" w:rsidRDefault="003445FB" w:rsidP="003445FB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3445FB">
              <w:rPr>
                <w:rFonts w:cs="Calibri" w:hint="eastAsia"/>
                <w:sz w:val="18"/>
                <w:szCs w:val="18"/>
              </w:rPr>
              <w:t>报销类型</w:t>
            </w:r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445FB" w:rsidRDefault="003445FB" w:rsidP="003445FB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下拉框，单选</w:t>
            </w:r>
          </w:p>
        </w:tc>
        <w:tc>
          <w:tcPr>
            <w:tcW w:w="2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445FB" w:rsidRPr="003445FB" w:rsidRDefault="00695676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，</w:t>
            </w:r>
            <w:r w:rsidR="003445FB">
              <w:rPr>
                <w:rFonts w:cs="Calibri" w:hint="eastAsia"/>
                <w:sz w:val="18"/>
                <w:szCs w:val="18"/>
              </w:rPr>
              <w:t>取值范围：住宿、交通</w:t>
            </w:r>
            <w:r>
              <w:rPr>
                <w:rFonts w:cs="Calibri" w:hint="eastAsia"/>
                <w:sz w:val="18"/>
                <w:szCs w:val="18"/>
              </w:rPr>
              <w:t>费</w:t>
            </w:r>
            <w:r w:rsidR="003445FB">
              <w:rPr>
                <w:rFonts w:cs="Calibri" w:hint="eastAsia"/>
                <w:sz w:val="18"/>
                <w:szCs w:val="18"/>
              </w:rPr>
              <w:t>、培训、其它</w:t>
            </w:r>
          </w:p>
        </w:tc>
      </w:tr>
      <w:tr w:rsidR="003445FB" w:rsidTr="003445FB">
        <w:tc>
          <w:tcPr>
            <w:tcW w:w="6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445FB" w:rsidRDefault="003445FB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</w:p>
        </w:tc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445FB" w:rsidRPr="003445FB" w:rsidRDefault="003445FB" w:rsidP="009F7097">
            <w:pPr>
              <w:spacing w:line="360" w:lineRule="atLeast"/>
              <w:ind w:firstLine="36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住宿天数</w:t>
            </w:r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445FB" w:rsidRDefault="00300BA1" w:rsidP="003445FB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正整数</w:t>
            </w:r>
          </w:p>
        </w:tc>
        <w:tc>
          <w:tcPr>
            <w:tcW w:w="2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445FB" w:rsidRPr="003445FB" w:rsidRDefault="00300BA1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报销类型为“住宿”时填写，不能超过出差天数</w:t>
            </w:r>
          </w:p>
        </w:tc>
      </w:tr>
      <w:tr w:rsidR="003445FB" w:rsidTr="003445FB">
        <w:tc>
          <w:tcPr>
            <w:tcW w:w="6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445FB" w:rsidRDefault="003445FB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</w:p>
        </w:tc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445FB" w:rsidRDefault="003445FB" w:rsidP="003445FB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 w:rsidRPr="003445FB">
              <w:rPr>
                <w:rFonts w:cs="Calibri" w:hint="eastAsia"/>
                <w:sz w:val="18"/>
                <w:szCs w:val="18"/>
              </w:rPr>
              <w:t>住宿地点</w:t>
            </w:r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445FB" w:rsidRDefault="003445FB" w:rsidP="003445FB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从系统查找选择</w:t>
            </w:r>
          </w:p>
        </w:tc>
        <w:tc>
          <w:tcPr>
            <w:tcW w:w="2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445FB" w:rsidRDefault="00300BA1" w:rsidP="009F7097">
            <w:pPr>
              <w:spacing w:line="360" w:lineRule="atLeast"/>
              <w:ind w:firstLineChars="0" w:firstLine="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报销类型为“住宿”时填写</w:t>
            </w:r>
          </w:p>
        </w:tc>
      </w:tr>
      <w:tr w:rsidR="00695676" w:rsidTr="007F066A">
        <w:tc>
          <w:tcPr>
            <w:tcW w:w="6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95676" w:rsidRDefault="00695676" w:rsidP="00695676">
            <w:pPr>
              <w:spacing w:line="360" w:lineRule="atLeast"/>
              <w:ind w:firstLine="360"/>
              <w:rPr>
                <w:rFonts w:cs="Calibri"/>
                <w:sz w:val="18"/>
                <w:szCs w:val="18"/>
              </w:rPr>
            </w:pPr>
          </w:p>
        </w:tc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95676" w:rsidRPr="00695676" w:rsidRDefault="00695676" w:rsidP="00695676">
            <w:pPr>
              <w:spacing w:line="360" w:lineRule="atLeast"/>
              <w:ind w:firstLine="360"/>
              <w:rPr>
                <w:rFonts w:cs="Calibri"/>
                <w:sz w:val="18"/>
                <w:szCs w:val="18"/>
              </w:rPr>
            </w:pPr>
            <w:r w:rsidRPr="00695676">
              <w:rPr>
                <w:rFonts w:cs="Calibri" w:hint="eastAsia"/>
                <w:sz w:val="18"/>
                <w:szCs w:val="18"/>
              </w:rPr>
              <w:t>出发地</w:t>
            </w:r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95676" w:rsidRDefault="00695676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从系统查找选择</w:t>
            </w:r>
          </w:p>
        </w:tc>
        <w:tc>
          <w:tcPr>
            <w:tcW w:w="2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95676" w:rsidRPr="00695676" w:rsidRDefault="00695676" w:rsidP="00695676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报销类型为“交通费”时填写</w:t>
            </w:r>
          </w:p>
        </w:tc>
      </w:tr>
      <w:tr w:rsidR="00695676" w:rsidTr="007F066A">
        <w:tc>
          <w:tcPr>
            <w:tcW w:w="6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95676" w:rsidRDefault="00695676" w:rsidP="00695676">
            <w:pPr>
              <w:spacing w:line="360" w:lineRule="atLeast"/>
              <w:ind w:firstLine="360"/>
              <w:rPr>
                <w:rFonts w:cs="Calibri"/>
                <w:sz w:val="18"/>
                <w:szCs w:val="18"/>
              </w:rPr>
            </w:pPr>
          </w:p>
        </w:tc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95676" w:rsidRPr="00695676" w:rsidRDefault="00695676" w:rsidP="00695676">
            <w:pPr>
              <w:spacing w:line="360" w:lineRule="atLeast"/>
              <w:ind w:firstLine="36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目的地</w:t>
            </w:r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95676" w:rsidRDefault="00695676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从系统查找选择</w:t>
            </w:r>
          </w:p>
        </w:tc>
        <w:tc>
          <w:tcPr>
            <w:tcW w:w="2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95676" w:rsidRPr="00695676" w:rsidRDefault="00695676" w:rsidP="00695676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报销类型为“交通费”时填写</w:t>
            </w:r>
          </w:p>
        </w:tc>
      </w:tr>
      <w:tr w:rsidR="00695676" w:rsidTr="007F066A">
        <w:tc>
          <w:tcPr>
            <w:tcW w:w="6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95676" w:rsidRDefault="00695676" w:rsidP="00695676">
            <w:pPr>
              <w:spacing w:line="360" w:lineRule="atLeast"/>
              <w:ind w:firstLine="360"/>
              <w:rPr>
                <w:rFonts w:cs="Calibri"/>
                <w:sz w:val="18"/>
                <w:szCs w:val="18"/>
              </w:rPr>
            </w:pPr>
          </w:p>
        </w:tc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95676" w:rsidRPr="00695676" w:rsidRDefault="00695676" w:rsidP="00695676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电子票号</w:t>
            </w:r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95676" w:rsidRDefault="00695676" w:rsidP="00695676">
            <w:pPr>
              <w:spacing w:line="360" w:lineRule="atLeast"/>
              <w:ind w:firstLine="360"/>
              <w:rPr>
                <w:rFonts w:cs="Calibri"/>
                <w:sz w:val="18"/>
                <w:szCs w:val="18"/>
              </w:rPr>
            </w:pPr>
          </w:p>
        </w:tc>
        <w:tc>
          <w:tcPr>
            <w:tcW w:w="2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95676" w:rsidRPr="00695676" w:rsidRDefault="00695676" w:rsidP="00695676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非必填，系统内不可重复。</w:t>
            </w:r>
          </w:p>
        </w:tc>
      </w:tr>
      <w:tr w:rsidR="00695676" w:rsidTr="007F066A">
        <w:tc>
          <w:tcPr>
            <w:tcW w:w="6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95676" w:rsidRDefault="00695676" w:rsidP="00695676">
            <w:pPr>
              <w:spacing w:line="360" w:lineRule="atLeast"/>
              <w:ind w:firstLine="360"/>
              <w:rPr>
                <w:rFonts w:cs="Calibri"/>
                <w:sz w:val="18"/>
                <w:szCs w:val="18"/>
              </w:rPr>
            </w:pPr>
          </w:p>
        </w:tc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95676" w:rsidRPr="00695676" w:rsidRDefault="00695676" w:rsidP="00695676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金额</w:t>
            </w:r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95676" w:rsidRDefault="00695676" w:rsidP="00695676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正数，两位小数</w:t>
            </w:r>
          </w:p>
        </w:tc>
        <w:tc>
          <w:tcPr>
            <w:tcW w:w="2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95676" w:rsidRPr="00695676" w:rsidRDefault="00695676" w:rsidP="00695676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</w:t>
            </w:r>
          </w:p>
        </w:tc>
      </w:tr>
      <w:tr w:rsidR="00695676" w:rsidTr="007F066A">
        <w:tc>
          <w:tcPr>
            <w:tcW w:w="6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95676" w:rsidRDefault="00695676" w:rsidP="00695676">
            <w:pPr>
              <w:spacing w:line="360" w:lineRule="atLeast"/>
              <w:ind w:firstLine="360"/>
              <w:rPr>
                <w:rFonts w:cs="Calibri"/>
                <w:sz w:val="18"/>
                <w:szCs w:val="18"/>
              </w:rPr>
            </w:pPr>
          </w:p>
        </w:tc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95676" w:rsidRPr="00695676" w:rsidRDefault="00695676" w:rsidP="00695676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报销方式</w:t>
            </w:r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95676" w:rsidRDefault="00695676" w:rsidP="00695676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下拉框，单选</w:t>
            </w:r>
          </w:p>
        </w:tc>
        <w:tc>
          <w:tcPr>
            <w:tcW w:w="2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95676" w:rsidRPr="00695676" w:rsidRDefault="00695676" w:rsidP="00695676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，取值范围：公务卡、转账</w:t>
            </w:r>
          </w:p>
        </w:tc>
      </w:tr>
      <w:tr w:rsidR="00695676" w:rsidTr="007F066A">
        <w:tc>
          <w:tcPr>
            <w:tcW w:w="6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95676" w:rsidRDefault="00695676" w:rsidP="00695676">
            <w:pPr>
              <w:spacing w:line="360" w:lineRule="atLeast"/>
              <w:ind w:firstLine="360"/>
              <w:rPr>
                <w:rFonts w:cs="Calibri"/>
                <w:sz w:val="18"/>
                <w:szCs w:val="18"/>
              </w:rPr>
            </w:pPr>
          </w:p>
        </w:tc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95676" w:rsidRPr="00695676" w:rsidRDefault="00695676" w:rsidP="00695676">
            <w:pPr>
              <w:spacing w:line="360" w:lineRule="atLeast"/>
              <w:ind w:firstLine="36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刷卡日期</w:t>
            </w:r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95676" w:rsidRDefault="00695676" w:rsidP="00695676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日期，</w:t>
            </w:r>
            <w:r w:rsidRPr="00224399">
              <w:rPr>
                <w:rFonts w:cs="Calibri" w:hint="eastAsia"/>
                <w:sz w:val="18"/>
                <w:szCs w:val="18"/>
              </w:rPr>
              <w:t>插件选择</w:t>
            </w:r>
          </w:p>
        </w:tc>
        <w:tc>
          <w:tcPr>
            <w:tcW w:w="2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95676" w:rsidRPr="00695676" w:rsidRDefault="00695676" w:rsidP="00F8564E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报销方式为“公务卡”时填写</w:t>
            </w:r>
          </w:p>
        </w:tc>
      </w:tr>
      <w:tr w:rsidR="00695676" w:rsidTr="007F066A">
        <w:tc>
          <w:tcPr>
            <w:tcW w:w="6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95676" w:rsidRDefault="00695676" w:rsidP="007F066A">
            <w:pPr>
              <w:spacing w:line="360" w:lineRule="atLeast"/>
              <w:ind w:firstLine="360"/>
              <w:rPr>
                <w:rFonts w:cs="Calibri"/>
                <w:sz w:val="18"/>
                <w:szCs w:val="18"/>
              </w:rPr>
            </w:pPr>
          </w:p>
        </w:tc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95676" w:rsidRPr="00695676" w:rsidRDefault="00695676" w:rsidP="007F066A">
            <w:pPr>
              <w:spacing w:line="360" w:lineRule="atLeast"/>
              <w:ind w:firstLine="36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持卡人</w:t>
            </w:r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95676" w:rsidRDefault="008062DD" w:rsidP="008062DD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下拉单选</w:t>
            </w:r>
          </w:p>
        </w:tc>
        <w:tc>
          <w:tcPr>
            <w:tcW w:w="2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95676" w:rsidRPr="00695676" w:rsidRDefault="00F8564E" w:rsidP="008062DD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报销方式为“公务卡”时填写</w:t>
            </w:r>
          </w:p>
        </w:tc>
      </w:tr>
      <w:tr w:rsidR="00695676" w:rsidTr="007F066A">
        <w:tc>
          <w:tcPr>
            <w:tcW w:w="6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95676" w:rsidRDefault="00695676" w:rsidP="007F066A">
            <w:pPr>
              <w:spacing w:line="360" w:lineRule="atLeast"/>
              <w:ind w:firstLine="360"/>
              <w:rPr>
                <w:rFonts w:cs="Calibri"/>
                <w:sz w:val="18"/>
                <w:szCs w:val="18"/>
              </w:rPr>
            </w:pPr>
          </w:p>
        </w:tc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95676" w:rsidRPr="00695676" w:rsidRDefault="00695676" w:rsidP="007F066A">
            <w:pPr>
              <w:spacing w:line="360" w:lineRule="atLeast"/>
              <w:ind w:firstLine="36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卡号</w:t>
            </w:r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95676" w:rsidRDefault="008062DD" w:rsidP="008062DD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字符</w:t>
            </w:r>
          </w:p>
        </w:tc>
        <w:tc>
          <w:tcPr>
            <w:tcW w:w="2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95676" w:rsidRPr="00695676" w:rsidRDefault="008062DD" w:rsidP="008062DD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报销方式为“公务卡”时填写</w:t>
            </w:r>
          </w:p>
        </w:tc>
      </w:tr>
      <w:tr w:rsidR="00695676" w:rsidTr="007F066A">
        <w:tc>
          <w:tcPr>
            <w:tcW w:w="6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95676" w:rsidRDefault="00695676" w:rsidP="007F066A">
            <w:pPr>
              <w:spacing w:line="360" w:lineRule="atLeast"/>
              <w:ind w:firstLine="360"/>
              <w:rPr>
                <w:rFonts w:cs="Calibri"/>
                <w:sz w:val="18"/>
                <w:szCs w:val="18"/>
              </w:rPr>
            </w:pPr>
          </w:p>
        </w:tc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95676" w:rsidRPr="00695676" w:rsidRDefault="00695676" w:rsidP="007F066A">
            <w:pPr>
              <w:spacing w:line="360" w:lineRule="atLeast"/>
              <w:ind w:firstLine="36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转账单位</w:t>
            </w:r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95676" w:rsidRDefault="008062DD" w:rsidP="008062DD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字符</w:t>
            </w:r>
          </w:p>
        </w:tc>
        <w:tc>
          <w:tcPr>
            <w:tcW w:w="2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95676" w:rsidRPr="00695676" w:rsidRDefault="008062DD" w:rsidP="008062DD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报销方式为“转账”时填写</w:t>
            </w:r>
          </w:p>
        </w:tc>
      </w:tr>
      <w:tr w:rsidR="00695676" w:rsidTr="007F066A">
        <w:tc>
          <w:tcPr>
            <w:tcW w:w="6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95676" w:rsidRDefault="00695676" w:rsidP="007F066A">
            <w:pPr>
              <w:spacing w:line="360" w:lineRule="atLeast"/>
              <w:ind w:firstLine="360"/>
              <w:rPr>
                <w:rFonts w:cs="Calibri"/>
                <w:sz w:val="18"/>
                <w:szCs w:val="18"/>
              </w:rPr>
            </w:pPr>
          </w:p>
        </w:tc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95676" w:rsidRPr="00695676" w:rsidRDefault="00695676" w:rsidP="007F066A">
            <w:pPr>
              <w:spacing w:line="360" w:lineRule="atLeast"/>
              <w:ind w:firstLine="36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转账账号</w:t>
            </w:r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95676" w:rsidRDefault="008062DD" w:rsidP="008062DD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字符</w:t>
            </w:r>
          </w:p>
        </w:tc>
        <w:tc>
          <w:tcPr>
            <w:tcW w:w="2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95676" w:rsidRPr="00695676" w:rsidRDefault="008062DD" w:rsidP="008062DD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报销方式为“转账”时填写</w:t>
            </w:r>
          </w:p>
        </w:tc>
      </w:tr>
      <w:tr w:rsidR="00695676" w:rsidTr="007F066A">
        <w:tc>
          <w:tcPr>
            <w:tcW w:w="6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95676" w:rsidRDefault="00695676" w:rsidP="007F066A">
            <w:pPr>
              <w:spacing w:line="360" w:lineRule="atLeast"/>
              <w:ind w:firstLine="360"/>
              <w:rPr>
                <w:rFonts w:cs="Calibri"/>
                <w:sz w:val="18"/>
                <w:szCs w:val="18"/>
              </w:rPr>
            </w:pPr>
          </w:p>
        </w:tc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95676" w:rsidRPr="00695676" w:rsidRDefault="00695676" w:rsidP="007F066A">
            <w:pPr>
              <w:spacing w:line="360" w:lineRule="atLeast"/>
              <w:ind w:firstLine="36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开户行</w:t>
            </w:r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95676" w:rsidRDefault="008062DD" w:rsidP="008062DD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字符</w:t>
            </w:r>
          </w:p>
        </w:tc>
        <w:tc>
          <w:tcPr>
            <w:tcW w:w="2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95676" w:rsidRPr="00695676" w:rsidRDefault="008062DD" w:rsidP="008062DD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报销方式为“转账”时填写</w:t>
            </w:r>
          </w:p>
        </w:tc>
      </w:tr>
      <w:tr w:rsidR="00FD15C4" w:rsidRPr="007E4AC7" w:rsidTr="00FD15C4"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FD15C4" w:rsidRPr="007E4AC7" w:rsidRDefault="00FD15C4" w:rsidP="009F7097">
            <w:pPr>
              <w:spacing w:line="360" w:lineRule="atLeast"/>
              <w:ind w:firstLineChars="0" w:firstLine="0"/>
              <w:rPr>
                <w:rFonts w:ascii="Calibri" w:hAnsi="Calibri" w:cs="Calibri"/>
                <w:b/>
                <w:sz w:val="24"/>
                <w:szCs w:val="24"/>
              </w:rPr>
            </w:pPr>
            <w:r w:rsidRPr="007E4AC7">
              <w:rPr>
                <w:rFonts w:cs="Calibri" w:hint="eastAsia"/>
                <w:b/>
                <w:sz w:val="18"/>
                <w:szCs w:val="18"/>
              </w:rPr>
              <w:t>日常报销</w:t>
            </w:r>
          </w:p>
        </w:tc>
      </w:tr>
      <w:tr w:rsidR="00E22E76" w:rsidTr="003445FB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6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E22E76" w:rsidRPr="00224399" w:rsidRDefault="00E22E76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基本信息</w:t>
            </w:r>
          </w:p>
        </w:tc>
        <w:tc>
          <w:tcPr>
            <w:tcW w:w="8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22E76" w:rsidRPr="00224399" w:rsidRDefault="00E22E76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</w:p>
        </w:tc>
        <w:tc>
          <w:tcPr>
            <w:tcW w:w="96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E22E76" w:rsidRPr="00224399" w:rsidRDefault="00E22E76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</w:p>
        </w:tc>
        <w:tc>
          <w:tcPr>
            <w:tcW w:w="25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E22E76" w:rsidRPr="00224399" w:rsidRDefault="00E22E76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</w:p>
        </w:tc>
      </w:tr>
      <w:tr w:rsidR="00695676" w:rsidTr="003445FB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6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695676" w:rsidRPr="00224399" w:rsidRDefault="00695676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/>
                <w:sz w:val="18"/>
                <w:szCs w:val="18"/>
              </w:rPr>
              <w:t xml:space="preserve">　</w:t>
            </w:r>
          </w:p>
        </w:tc>
        <w:tc>
          <w:tcPr>
            <w:tcW w:w="8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5676" w:rsidRPr="00224399" w:rsidRDefault="00695676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申请部门</w:t>
            </w:r>
          </w:p>
        </w:tc>
        <w:tc>
          <w:tcPr>
            <w:tcW w:w="96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695676" w:rsidRPr="00224399" w:rsidRDefault="00695676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下拉单选</w:t>
            </w:r>
          </w:p>
        </w:tc>
        <w:tc>
          <w:tcPr>
            <w:tcW w:w="25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695676" w:rsidRPr="00224399" w:rsidRDefault="00EE6FE0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</w:t>
            </w:r>
          </w:p>
        </w:tc>
      </w:tr>
      <w:tr w:rsidR="00695676" w:rsidTr="00224399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62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695676" w:rsidRPr="00224399" w:rsidRDefault="00695676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/>
                <w:sz w:val="18"/>
                <w:szCs w:val="18"/>
              </w:rPr>
              <w:lastRenderedPageBreak/>
              <w:t xml:space="preserve">　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5676" w:rsidRPr="00224399" w:rsidRDefault="00695676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申请人</w:t>
            </w:r>
          </w:p>
        </w:tc>
        <w:tc>
          <w:tcPr>
            <w:tcW w:w="9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695676" w:rsidRPr="00224399" w:rsidRDefault="00695676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下拉单选</w:t>
            </w:r>
          </w:p>
        </w:tc>
        <w:tc>
          <w:tcPr>
            <w:tcW w:w="25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695676" w:rsidRPr="00224399" w:rsidRDefault="00EE6FE0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</w:t>
            </w:r>
          </w:p>
        </w:tc>
      </w:tr>
      <w:tr w:rsidR="00695676" w:rsidTr="00224399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62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5676" w:rsidRPr="00224399" w:rsidRDefault="00695676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5676" w:rsidRPr="00224399" w:rsidRDefault="00695676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申请日期</w:t>
            </w:r>
          </w:p>
        </w:tc>
        <w:tc>
          <w:tcPr>
            <w:tcW w:w="9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5676" w:rsidRPr="00224399" w:rsidRDefault="00695676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日期。</w:t>
            </w:r>
            <w:r w:rsidRPr="00224399">
              <w:rPr>
                <w:rFonts w:cs="Calibri" w:hint="eastAsia"/>
                <w:sz w:val="18"/>
                <w:szCs w:val="18"/>
              </w:rPr>
              <w:t>插件选择</w:t>
            </w:r>
          </w:p>
        </w:tc>
        <w:tc>
          <w:tcPr>
            <w:tcW w:w="25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5676" w:rsidRPr="00224399" w:rsidRDefault="00EE6FE0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，</w:t>
            </w:r>
            <w:r w:rsidR="00695676" w:rsidRPr="00224399">
              <w:rPr>
                <w:rFonts w:cs="Calibri" w:hint="eastAsia"/>
                <w:sz w:val="18"/>
                <w:szCs w:val="18"/>
              </w:rPr>
              <w:t>不能大于系统当前时间</w:t>
            </w:r>
          </w:p>
        </w:tc>
      </w:tr>
      <w:tr w:rsidR="00695676" w:rsidTr="00224399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62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5676" w:rsidRPr="00224399" w:rsidRDefault="00695676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5676" w:rsidRPr="00224399" w:rsidRDefault="00695676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联系电话</w:t>
            </w:r>
          </w:p>
        </w:tc>
        <w:tc>
          <w:tcPr>
            <w:tcW w:w="9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5676" w:rsidRPr="00224399" w:rsidRDefault="00695676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</w:p>
        </w:tc>
        <w:tc>
          <w:tcPr>
            <w:tcW w:w="25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5676" w:rsidRPr="00224399" w:rsidRDefault="00695676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</w:tr>
      <w:tr w:rsidR="00695676" w:rsidTr="00224399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62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5676" w:rsidRPr="00224399" w:rsidRDefault="00695676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5676" w:rsidRPr="00224399" w:rsidRDefault="00695676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报销类型</w:t>
            </w:r>
          </w:p>
        </w:tc>
        <w:tc>
          <w:tcPr>
            <w:tcW w:w="9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5676" w:rsidRPr="00224399" w:rsidRDefault="00695676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字典表，下拉单选</w:t>
            </w:r>
            <w:r w:rsidRPr="00224399">
              <w:rPr>
                <w:rFonts w:cs="Calibri" w:hint="eastAsia"/>
                <w:sz w:val="18"/>
                <w:szCs w:val="18"/>
              </w:rPr>
              <w:t xml:space="preserve"> </w:t>
            </w:r>
          </w:p>
        </w:tc>
        <w:tc>
          <w:tcPr>
            <w:tcW w:w="25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5676" w:rsidRPr="00224399" w:rsidRDefault="00EE6FE0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，</w:t>
            </w:r>
            <w:r w:rsidR="00695676" w:rsidRPr="00224399">
              <w:rPr>
                <w:rFonts w:cs="Calibri" w:hint="eastAsia"/>
                <w:sz w:val="18"/>
                <w:szCs w:val="18"/>
              </w:rPr>
              <w:t>取值范围：</w:t>
            </w:r>
            <w:r w:rsidR="00695676">
              <w:rPr>
                <w:rFonts w:cs="Calibri" w:hint="eastAsia"/>
                <w:sz w:val="18"/>
                <w:szCs w:val="18"/>
              </w:rPr>
              <w:t>日常报销、车辆运维报销</w:t>
            </w:r>
          </w:p>
        </w:tc>
      </w:tr>
      <w:tr w:rsidR="00695676" w:rsidTr="00224399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62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5676" w:rsidRPr="00224399" w:rsidRDefault="00695676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5676" w:rsidRPr="00224399" w:rsidRDefault="00695676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车牌号</w:t>
            </w:r>
          </w:p>
        </w:tc>
        <w:tc>
          <w:tcPr>
            <w:tcW w:w="9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5676" w:rsidRPr="00224399" w:rsidRDefault="00695676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</w:p>
        </w:tc>
        <w:tc>
          <w:tcPr>
            <w:tcW w:w="25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5676" w:rsidRPr="00224399" w:rsidRDefault="00E22E76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报销类型为“车辆运维报销”时填写</w:t>
            </w:r>
          </w:p>
        </w:tc>
      </w:tr>
      <w:tr w:rsidR="00695676" w:rsidTr="00E22E76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62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5676" w:rsidRPr="00224399" w:rsidRDefault="00695676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5676" w:rsidRPr="00224399" w:rsidRDefault="00695676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报销总金额</w:t>
            </w:r>
          </w:p>
        </w:tc>
        <w:tc>
          <w:tcPr>
            <w:tcW w:w="9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5676" w:rsidRPr="00224399" w:rsidRDefault="00E22E76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正数，两位小数</w:t>
            </w:r>
            <w:r w:rsidR="00695676" w:rsidRPr="00224399">
              <w:rPr>
                <w:rFonts w:cs="Calibri" w:hint="eastAsia"/>
                <w:sz w:val="18"/>
                <w:szCs w:val="18"/>
              </w:rPr>
              <w:t xml:space="preserve"> </w:t>
            </w:r>
          </w:p>
        </w:tc>
        <w:tc>
          <w:tcPr>
            <w:tcW w:w="25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5676" w:rsidRPr="00224399" w:rsidRDefault="00695676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</w:p>
        </w:tc>
      </w:tr>
      <w:tr w:rsidR="00695676" w:rsidTr="00E22E76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6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5676" w:rsidRPr="00224399" w:rsidRDefault="00695676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  <w:tc>
          <w:tcPr>
            <w:tcW w:w="8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5676" w:rsidRPr="00224399" w:rsidRDefault="00695676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摘要</w:t>
            </w:r>
          </w:p>
        </w:tc>
        <w:tc>
          <w:tcPr>
            <w:tcW w:w="96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5676" w:rsidRPr="00224399" w:rsidRDefault="00695676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  <w:tc>
          <w:tcPr>
            <w:tcW w:w="25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5676" w:rsidRPr="00224399" w:rsidRDefault="00695676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</w:tr>
      <w:tr w:rsidR="00E22E76" w:rsidTr="007F066A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6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22E76" w:rsidRPr="00224399" w:rsidRDefault="00E22E76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报销明细</w:t>
            </w:r>
          </w:p>
        </w:tc>
        <w:tc>
          <w:tcPr>
            <w:tcW w:w="8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22E76" w:rsidRDefault="00E22E76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</w:p>
        </w:tc>
        <w:tc>
          <w:tcPr>
            <w:tcW w:w="96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22E76" w:rsidRPr="00224399" w:rsidRDefault="00E22E76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</w:p>
        </w:tc>
        <w:tc>
          <w:tcPr>
            <w:tcW w:w="25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22E76" w:rsidRPr="00224399" w:rsidRDefault="00201F41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一条日常报销可包含多条</w:t>
            </w:r>
            <w:r w:rsidRPr="003445FB">
              <w:rPr>
                <w:rFonts w:cs="Calibri" w:hint="eastAsia"/>
                <w:sz w:val="18"/>
                <w:szCs w:val="18"/>
              </w:rPr>
              <w:t>报销信息</w:t>
            </w:r>
          </w:p>
        </w:tc>
      </w:tr>
      <w:tr w:rsidR="00201F41" w:rsidTr="007F066A">
        <w:tc>
          <w:tcPr>
            <w:tcW w:w="6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01F41" w:rsidRDefault="00201F41" w:rsidP="007F066A">
            <w:pPr>
              <w:spacing w:line="360" w:lineRule="atLeast"/>
              <w:ind w:firstLine="360"/>
              <w:rPr>
                <w:rFonts w:cs="Calibri"/>
                <w:sz w:val="18"/>
                <w:szCs w:val="18"/>
              </w:rPr>
            </w:pPr>
          </w:p>
        </w:tc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01F41" w:rsidRDefault="00201F41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支出内容</w:t>
            </w:r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01F41" w:rsidRDefault="00201F41" w:rsidP="007F066A">
            <w:pPr>
              <w:spacing w:line="360" w:lineRule="atLeast"/>
              <w:ind w:firstLine="360"/>
              <w:rPr>
                <w:rFonts w:cs="Calibri"/>
                <w:sz w:val="18"/>
                <w:szCs w:val="18"/>
              </w:rPr>
            </w:pPr>
          </w:p>
        </w:tc>
        <w:tc>
          <w:tcPr>
            <w:tcW w:w="2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01F41" w:rsidRDefault="00201F41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</w:t>
            </w:r>
          </w:p>
        </w:tc>
      </w:tr>
      <w:tr w:rsidR="00201F41" w:rsidTr="007F066A">
        <w:tc>
          <w:tcPr>
            <w:tcW w:w="6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01F41" w:rsidRDefault="00201F41" w:rsidP="007F066A">
            <w:pPr>
              <w:spacing w:line="360" w:lineRule="atLeast"/>
              <w:ind w:firstLine="360"/>
              <w:rPr>
                <w:rFonts w:cs="Calibri"/>
                <w:sz w:val="18"/>
                <w:szCs w:val="18"/>
              </w:rPr>
            </w:pPr>
          </w:p>
        </w:tc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01F41" w:rsidRPr="00695676" w:rsidRDefault="00201F41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电子票号</w:t>
            </w:r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01F41" w:rsidRDefault="00201F41" w:rsidP="007F066A">
            <w:pPr>
              <w:spacing w:line="360" w:lineRule="atLeast"/>
              <w:ind w:firstLine="360"/>
              <w:rPr>
                <w:rFonts w:cs="Calibri"/>
                <w:sz w:val="18"/>
                <w:szCs w:val="18"/>
              </w:rPr>
            </w:pPr>
          </w:p>
        </w:tc>
        <w:tc>
          <w:tcPr>
            <w:tcW w:w="2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01F41" w:rsidRPr="00695676" w:rsidRDefault="00201F41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非必填，系统内不可重复。</w:t>
            </w:r>
          </w:p>
        </w:tc>
      </w:tr>
      <w:tr w:rsidR="00201F41" w:rsidTr="007F066A">
        <w:tc>
          <w:tcPr>
            <w:tcW w:w="6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01F41" w:rsidRDefault="00201F41" w:rsidP="007F066A">
            <w:pPr>
              <w:spacing w:line="360" w:lineRule="atLeast"/>
              <w:ind w:firstLine="360"/>
              <w:rPr>
                <w:rFonts w:cs="Calibri"/>
                <w:sz w:val="18"/>
                <w:szCs w:val="18"/>
              </w:rPr>
            </w:pPr>
          </w:p>
        </w:tc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01F41" w:rsidRPr="00695676" w:rsidRDefault="00201F41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金额</w:t>
            </w:r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01F41" w:rsidRDefault="00201F41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正数，两位小数</w:t>
            </w:r>
          </w:p>
        </w:tc>
        <w:tc>
          <w:tcPr>
            <w:tcW w:w="2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01F41" w:rsidRPr="00695676" w:rsidRDefault="00201F41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</w:t>
            </w:r>
          </w:p>
        </w:tc>
      </w:tr>
      <w:tr w:rsidR="00201F41" w:rsidTr="007F066A">
        <w:tc>
          <w:tcPr>
            <w:tcW w:w="6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01F41" w:rsidRDefault="00201F41" w:rsidP="007F066A">
            <w:pPr>
              <w:spacing w:line="360" w:lineRule="atLeast"/>
              <w:ind w:firstLine="360"/>
              <w:rPr>
                <w:rFonts w:cs="Calibri"/>
                <w:sz w:val="18"/>
                <w:szCs w:val="18"/>
              </w:rPr>
            </w:pPr>
          </w:p>
        </w:tc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01F41" w:rsidRPr="00695676" w:rsidRDefault="00201F41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报销方式</w:t>
            </w:r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01F41" w:rsidRDefault="00201F41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下拉框，单选</w:t>
            </w:r>
          </w:p>
        </w:tc>
        <w:tc>
          <w:tcPr>
            <w:tcW w:w="2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01F41" w:rsidRPr="00695676" w:rsidRDefault="00201F41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，取值范围：公务卡、转账</w:t>
            </w:r>
          </w:p>
        </w:tc>
      </w:tr>
      <w:tr w:rsidR="00201F41" w:rsidTr="007F066A">
        <w:tc>
          <w:tcPr>
            <w:tcW w:w="6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01F41" w:rsidRDefault="00201F41" w:rsidP="007F066A">
            <w:pPr>
              <w:spacing w:line="360" w:lineRule="atLeast"/>
              <w:ind w:firstLine="360"/>
              <w:rPr>
                <w:rFonts w:cs="Calibri"/>
                <w:sz w:val="18"/>
                <w:szCs w:val="18"/>
              </w:rPr>
            </w:pPr>
          </w:p>
        </w:tc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01F41" w:rsidRPr="00695676" w:rsidRDefault="00201F41" w:rsidP="007F066A">
            <w:pPr>
              <w:spacing w:line="360" w:lineRule="atLeast"/>
              <w:ind w:firstLine="36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刷卡日期</w:t>
            </w:r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01F41" w:rsidRDefault="00201F41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日期，</w:t>
            </w:r>
            <w:r w:rsidRPr="00224399">
              <w:rPr>
                <w:rFonts w:cs="Calibri" w:hint="eastAsia"/>
                <w:sz w:val="18"/>
                <w:szCs w:val="18"/>
              </w:rPr>
              <w:t>插件选择</w:t>
            </w:r>
          </w:p>
        </w:tc>
        <w:tc>
          <w:tcPr>
            <w:tcW w:w="2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01F41" w:rsidRPr="00695676" w:rsidRDefault="00201F41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报销方式为“公务卡”时填写</w:t>
            </w:r>
          </w:p>
        </w:tc>
      </w:tr>
      <w:tr w:rsidR="00201F41" w:rsidTr="007F066A">
        <w:tc>
          <w:tcPr>
            <w:tcW w:w="6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01F41" w:rsidRDefault="00201F41" w:rsidP="007F066A">
            <w:pPr>
              <w:spacing w:line="360" w:lineRule="atLeast"/>
              <w:ind w:firstLine="360"/>
              <w:rPr>
                <w:rFonts w:cs="Calibri"/>
                <w:sz w:val="18"/>
                <w:szCs w:val="18"/>
              </w:rPr>
            </w:pPr>
          </w:p>
        </w:tc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01F41" w:rsidRPr="00695676" w:rsidRDefault="00201F41" w:rsidP="007F066A">
            <w:pPr>
              <w:spacing w:line="360" w:lineRule="atLeast"/>
              <w:ind w:firstLine="36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持卡人</w:t>
            </w:r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01F41" w:rsidRDefault="00201F41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下拉单选</w:t>
            </w:r>
          </w:p>
        </w:tc>
        <w:tc>
          <w:tcPr>
            <w:tcW w:w="2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01F41" w:rsidRPr="00695676" w:rsidRDefault="00201F41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报销方式为“公务卡”时填写</w:t>
            </w:r>
          </w:p>
        </w:tc>
      </w:tr>
      <w:tr w:rsidR="00201F41" w:rsidTr="007F066A">
        <w:tc>
          <w:tcPr>
            <w:tcW w:w="6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01F41" w:rsidRDefault="00201F41" w:rsidP="007F066A">
            <w:pPr>
              <w:spacing w:line="360" w:lineRule="atLeast"/>
              <w:ind w:firstLine="360"/>
              <w:rPr>
                <w:rFonts w:cs="Calibri"/>
                <w:sz w:val="18"/>
                <w:szCs w:val="18"/>
              </w:rPr>
            </w:pPr>
          </w:p>
        </w:tc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01F41" w:rsidRPr="00695676" w:rsidRDefault="00201F41" w:rsidP="007F066A">
            <w:pPr>
              <w:spacing w:line="360" w:lineRule="atLeast"/>
              <w:ind w:firstLine="36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卡号</w:t>
            </w:r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01F41" w:rsidRDefault="00201F41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字符</w:t>
            </w:r>
          </w:p>
        </w:tc>
        <w:tc>
          <w:tcPr>
            <w:tcW w:w="2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01F41" w:rsidRPr="00695676" w:rsidRDefault="00201F41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报销方式为“公务卡”时填写</w:t>
            </w:r>
          </w:p>
        </w:tc>
      </w:tr>
      <w:tr w:rsidR="00201F41" w:rsidTr="007F066A">
        <w:tc>
          <w:tcPr>
            <w:tcW w:w="6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01F41" w:rsidRDefault="00201F41" w:rsidP="007F066A">
            <w:pPr>
              <w:spacing w:line="360" w:lineRule="atLeast"/>
              <w:ind w:firstLine="360"/>
              <w:rPr>
                <w:rFonts w:cs="Calibri"/>
                <w:sz w:val="18"/>
                <w:szCs w:val="18"/>
              </w:rPr>
            </w:pPr>
          </w:p>
        </w:tc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01F41" w:rsidRPr="00695676" w:rsidRDefault="00201F41" w:rsidP="007F066A">
            <w:pPr>
              <w:spacing w:line="360" w:lineRule="atLeast"/>
              <w:ind w:firstLine="36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转账单位</w:t>
            </w:r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01F41" w:rsidRDefault="00201F41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字符</w:t>
            </w:r>
          </w:p>
        </w:tc>
        <w:tc>
          <w:tcPr>
            <w:tcW w:w="2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01F41" w:rsidRPr="00695676" w:rsidRDefault="00201F41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报销方式为“转账”时填写</w:t>
            </w:r>
          </w:p>
        </w:tc>
      </w:tr>
      <w:tr w:rsidR="00201F41" w:rsidTr="007F066A">
        <w:tc>
          <w:tcPr>
            <w:tcW w:w="6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01F41" w:rsidRDefault="00201F41" w:rsidP="007F066A">
            <w:pPr>
              <w:spacing w:line="360" w:lineRule="atLeast"/>
              <w:ind w:firstLine="360"/>
              <w:rPr>
                <w:rFonts w:cs="Calibri"/>
                <w:sz w:val="18"/>
                <w:szCs w:val="18"/>
              </w:rPr>
            </w:pPr>
          </w:p>
        </w:tc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01F41" w:rsidRPr="00695676" w:rsidRDefault="00201F41" w:rsidP="007F066A">
            <w:pPr>
              <w:spacing w:line="360" w:lineRule="atLeast"/>
              <w:ind w:firstLine="36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转账账号</w:t>
            </w:r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01F41" w:rsidRDefault="00201F41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字符</w:t>
            </w:r>
          </w:p>
        </w:tc>
        <w:tc>
          <w:tcPr>
            <w:tcW w:w="2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01F41" w:rsidRPr="00695676" w:rsidRDefault="00201F41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报销方式为“转账”时填写</w:t>
            </w:r>
          </w:p>
        </w:tc>
      </w:tr>
      <w:tr w:rsidR="00201F41" w:rsidTr="007F066A">
        <w:tc>
          <w:tcPr>
            <w:tcW w:w="6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01F41" w:rsidRDefault="00201F41" w:rsidP="007F066A">
            <w:pPr>
              <w:spacing w:line="360" w:lineRule="atLeast"/>
              <w:ind w:firstLine="360"/>
              <w:rPr>
                <w:rFonts w:cs="Calibri"/>
                <w:sz w:val="18"/>
                <w:szCs w:val="18"/>
              </w:rPr>
            </w:pPr>
          </w:p>
        </w:tc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01F41" w:rsidRPr="00695676" w:rsidRDefault="00201F41" w:rsidP="007F066A">
            <w:pPr>
              <w:spacing w:line="360" w:lineRule="atLeast"/>
              <w:ind w:firstLine="36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开户行</w:t>
            </w:r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01F41" w:rsidRDefault="00201F41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字符</w:t>
            </w:r>
          </w:p>
        </w:tc>
        <w:tc>
          <w:tcPr>
            <w:tcW w:w="2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01F41" w:rsidRPr="00695676" w:rsidRDefault="00201F41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报销方式为“转账”时填写</w:t>
            </w:r>
          </w:p>
        </w:tc>
      </w:tr>
    </w:tbl>
    <w:p w:rsidR="00EE6FE0" w:rsidRDefault="00EE6FE0" w:rsidP="00EE6FE0">
      <w:pPr>
        <w:pStyle w:val="2"/>
        <w:numPr>
          <w:ilvl w:val="1"/>
          <w:numId w:val="23"/>
        </w:numPr>
        <w:ind w:firstLineChars="0"/>
        <w:rPr>
          <w:rFonts w:hint="eastAsia"/>
        </w:rPr>
      </w:pPr>
      <w:bookmarkStart w:id="7" w:name="_Toc508060481"/>
      <w:r>
        <w:rPr>
          <w:rFonts w:hint="eastAsia"/>
        </w:rPr>
        <w:t>界面</w:t>
      </w:r>
      <w:r w:rsidR="00B039D2">
        <w:rPr>
          <w:rFonts w:hint="eastAsia"/>
        </w:rPr>
        <w:t>变更</w:t>
      </w:r>
    </w:p>
    <w:p w:rsidR="00B039D2" w:rsidRPr="00B039D2" w:rsidRDefault="00B039D2" w:rsidP="00B039D2">
      <w:pPr>
        <w:ind w:firstLine="420"/>
      </w:pPr>
      <w:r>
        <w:rPr>
          <w:rFonts w:hint="eastAsia"/>
        </w:rPr>
        <w:t>新增以下</w:t>
      </w:r>
      <w:r w:rsidR="00E4373E">
        <w:rPr>
          <w:rFonts w:hint="eastAsia"/>
        </w:rPr>
        <w:t>界面</w:t>
      </w:r>
    </w:p>
    <w:p w:rsidR="00EE6FE0" w:rsidRDefault="00EE6FE0" w:rsidP="00EE6FE0">
      <w:pPr>
        <w:pStyle w:val="afc"/>
        <w:numPr>
          <w:ilvl w:val="0"/>
          <w:numId w:val="31"/>
        </w:numPr>
        <w:ind w:firstLineChars="0"/>
      </w:pPr>
      <w:r>
        <w:rPr>
          <w:rFonts w:hint="eastAsia"/>
        </w:rPr>
        <w:t>差旅申请</w:t>
      </w:r>
    </w:p>
    <w:p w:rsidR="00EE6FE0" w:rsidRDefault="00EE6FE0" w:rsidP="00EE6FE0">
      <w:pPr>
        <w:pStyle w:val="afc"/>
        <w:numPr>
          <w:ilvl w:val="3"/>
          <w:numId w:val="33"/>
        </w:numPr>
        <w:ind w:firstLineChars="0"/>
      </w:pPr>
      <w:r>
        <w:rPr>
          <w:rFonts w:hint="eastAsia"/>
        </w:rPr>
        <w:t>提交界面，包含</w:t>
      </w:r>
      <w:r>
        <w:rPr>
          <w:rFonts w:hint="eastAsia"/>
        </w:rPr>
        <w:t>2</w:t>
      </w:r>
      <w:r>
        <w:rPr>
          <w:rFonts w:hint="eastAsia"/>
        </w:rPr>
        <w:t>个子界面</w:t>
      </w:r>
    </w:p>
    <w:p w:rsidR="00EE6FE0" w:rsidRDefault="00EE6FE0" w:rsidP="00EE6FE0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基本信息</w:t>
      </w:r>
    </w:p>
    <w:p w:rsidR="00EE6FE0" w:rsidRDefault="00EE6FE0" w:rsidP="00EE6FE0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审核人员选择</w:t>
      </w:r>
    </w:p>
    <w:p w:rsidR="00EE6FE0" w:rsidRDefault="00EE6FE0" w:rsidP="00EE6FE0">
      <w:pPr>
        <w:pStyle w:val="afc"/>
        <w:numPr>
          <w:ilvl w:val="3"/>
          <w:numId w:val="33"/>
        </w:numPr>
        <w:ind w:firstLineChars="0"/>
      </w:pPr>
      <w:r>
        <w:rPr>
          <w:rFonts w:hint="eastAsia"/>
        </w:rPr>
        <w:t>查看界面，包含</w:t>
      </w:r>
      <w:r>
        <w:rPr>
          <w:rFonts w:hint="eastAsia"/>
        </w:rPr>
        <w:t>2</w:t>
      </w:r>
      <w:r>
        <w:rPr>
          <w:rFonts w:hint="eastAsia"/>
        </w:rPr>
        <w:t>个子界面</w:t>
      </w:r>
    </w:p>
    <w:p w:rsidR="00EE6FE0" w:rsidRDefault="00EE6FE0" w:rsidP="00EE6FE0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基本信息</w:t>
      </w:r>
    </w:p>
    <w:p w:rsidR="00EE6FE0" w:rsidRDefault="00EE6FE0" w:rsidP="00EE6FE0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审核信息</w:t>
      </w:r>
    </w:p>
    <w:p w:rsidR="00EE6FE0" w:rsidRDefault="00EE6FE0" w:rsidP="00EE6FE0">
      <w:pPr>
        <w:pStyle w:val="afc"/>
        <w:numPr>
          <w:ilvl w:val="3"/>
          <w:numId w:val="33"/>
        </w:numPr>
        <w:ind w:firstLineChars="0"/>
      </w:pPr>
      <w:r>
        <w:rPr>
          <w:rFonts w:hint="eastAsia"/>
        </w:rPr>
        <w:t>列表界面</w:t>
      </w:r>
    </w:p>
    <w:p w:rsidR="00EE6FE0" w:rsidRDefault="00EE6FE0" w:rsidP="00EE6FE0">
      <w:pPr>
        <w:pStyle w:val="afc"/>
        <w:numPr>
          <w:ilvl w:val="3"/>
          <w:numId w:val="33"/>
        </w:numPr>
        <w:ind w:firstLineChars="0"/>
      </w:pPr>
      <w:r>
        <w:rPr>
          <w:rFonts w:hint="eastAsia"/>
        </w:rPr>
        <w:t>审核界面，包含</w:t>
      </w:r>
      <w:r>
        <w:rPr>
          <w:rFonts w:hint="eastAsia"/>
        </w:rPr>
        <w:t>2</w:t>
      </w:r>
      <w:r>
        <w:rPr>
          <w:rFonts w:hint="eastAsia"/>
        </w:rPr>
        <w:t>个子界面</w:t>
      </w:r>
    </w:p>
    <w:p w:rsidR="00EE6FE0" w:rsidRDefault="00EE6FE0" w:rsidP="00EE6FE0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基本信息</w:t>
      </w:r>
    </w:p>
    <w:p w:rsidR="00EE6FE0" w:rsidRDefault="00EE6FE0" w:rsidP="00EE6FE0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审核操作</w:t>
      </w:r>
    </w:p>
    <w:p w:rsidR="00EE6FE0" w:rsidRDefault="00EE6FE0" w:rsidP="00EE6FE0">
      <w:pPr>
        <w:pStyle w:val="afc"/>
        <w:numPr>
          <w:ilvl w:val="0"/>
          <w:numId w:val="31"/>
        </w:numPr>
        <w:ind w:firstLineChars="0"/>
      </w:pPr>
      <w:r>
        <w:rPr>
          <w:rFonts w:hint="eastAsia"/>
        </w:rPr>
        <w:t>差旅报销</w:t>
      </w:r>
    </w:p>
    <w:p w:rsidR="00EE6FE0" w:rsidRDefault="00EE6FE0" w:rsidP="00EE6FE0">
      <w:pPr>
        <w:pStyle w:val="afc"/>
        <w:numPr>
          <w:ilvl w:val="3"/>
          <w:numId w:val="33"/>
        </w:numPr>
        <w:ind w:firstLineChars="0"/>
      </w:pPr>
      <w:r>
        <w:rPr>
          <w:rFonts w:hint="eastAsia"/>
        </w:rPr>
        <w:t>提交界面，包含</w:t>
      </w:r>
      <w:r>
        <w:rPr>
          <w:rFonts w:hint="eastAsia"/>
        </w:rPr>
        <w:t>5</w:t>
      </w:r>
      <w:r>
        <w:rPr>
          <w:rFonts w:hint="eastAsia"/>
        </w:rPr>
        <w:t>个子界面：</w:t>
      </w:r>
    </w:p>
    <w:p w:rsidR="00EE6FE0" w:rsidRDefault="00EE6FE0" w:rsidP="00EE6FE0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lastRenderedPageBreak/>
        <w:t>基本信息录入</w:t>
      </w:r>
    </w:p>
    <w:p w:rsidR="00EE6FE0" w:rsidRDefault="00EE6FE0" w:rsidP="00EE6FE0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差旅信息录入</w:t>
      </w:r>
    </w:p>
    <w:p w:rsidR="00EE6FE0" w:rsidRDefault="00EE6FE0" w:rsidP="00EE6FE0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报销录入</w:t>
      </w:r>
    </w:p>
    <w:p w:rsidR="00EE6FE0" w:rsidRDefault="00EE6FE0" w:rsidP="00EE6FE0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汇总显示</w:t>
      </w:r>
    </w:p>
    <w:p w:rsidR="00EE6FE0" w:rsidRDefault="00EE6FE0" w:rsidP="00EE6FE0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审核人员选择</w:t>
      </w:r>
    </w:p>
    <w:p w:rsidR="00EE6FE0" w:rsidRDefault="00EE6FE0" w:rsidP="00EE6FE0">
      <w:pPr>
        <w:pStyle w:val="afc"/>
        <w:numPr>
          <w:ilvl w:val="3"/>
          <w:numId w:val="33"/>
        </w:numPr>
        <w:ind w:firstLineChars="0"/>
      </w:pPr>
      <w:r>
        <w:rPr>
          <w:rFonts w:hint="eastAsia"/>
        </w:rPr>
        <w:t>查看界面，包含</w:t>
      </w:r>
      <w:r>
        <w:rPr>
          <w:rFonts w:hint="eastAsia"/>
        </w:rPr>
        <w:t>5</w:t>
      </w:r>
      <w:r>
        <w:rPr>
          <w:rFonts w:hint="eastAsia"/>
        </w:rPr>
        <w:t>个子界面：</w:t>
      </w:r>
    </w:p>
    <w:p w:rsidR="00EE6FE0" w:rsidRDefault="00EE6FE0" w:rsidP="00EE6FE0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基本信息查看</w:t>
      </w:r>
    </w:p>
    <w:p w:rsidR="00EE6FE0" w:rsidRDefault="00EE6FE0" w:rsidP="00EE6FE0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差旅信息查看</w:t>
      </w:r>
    </w:p>
    <w:p w:rsidR="00EE6FE0" w:rsidRDefault="00EE6FE0" w:rsidP="00EE6FE0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报销信息查看</w:t>
      </w:r>
    </w:p>
    <w:p w:rsidR="00EE6FE0" w:rsidRDefault="00EE6FE0" w:rsidP="00EE6FE0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汇总显示</w:t>
      </w:r>
    </w:p>
    <w:p w:rsidR="00EE6FE0" w:rsidRDefault="00EE6FE0" w:rsidP="00EE6FE0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审核信息查看</w:t>
      </w:r>
    </w:p>
    <w:p w:rsidR="00EE6FE0" w:rsidRDefault="00EE6FE0" w:rsidP="00EE6FE0">
      <w:pPr>
        <w:pStyle w:val="afc"/>
        <w:numPr>
          <w:ilvl w:val="3"/>
          <w:numId w:val="33"/>
        </w:numPr>
        <w:ind w:firstLineChars="0"/>
      </w:pPr>
      <w:r>
        <w:rPr>
          <w:rFonts w:hint="eastAsia"/>
        </w:rPr>
        <w:t>审核界面，包含</w:t>
      </w:r>
      <w:r>
        <w:rPr>
          <w:rFonts w:hint="eastAsia"/>
        </w:rPr>
        <w:t>5</w:t>
      </w:r>
      <w:r>
        <w:rPr>
          <w:rFonts w:hint="eastAsia"/>
        </w:rPr>
        <w:t>个子界面：</w:t>
      </w:r>
    </w:p>
    <w:p w:rsidR="00EE6FE0" w:rsidRDefault="00EE6FE0" w:rsidP="00EE6FE0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基本信息查看</w:t>
      </w:r>
    </w:p>
    <w:p w:rsidR="00EE6FE0" w:rsidRDefault="00EE6FE0" w:rsidP="00EE6FE0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差旅信息查看</w:t>
      </w:r>
    </w:p>
    <w:p w:rsidR="00EE6FE0" w:rsidRDefault="00EE6FE0" w:rsidP="00EE6FE0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报销信息查看</w:t>
      </w:r>
    </w:p>
    <w:p w:rsidR="00EE6FE0" w:rsidRDefault="00EE6FE0" w:rsidP="00EE6FE0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汇总显示</w:t>
      </w:r>
    </w:p>
    <w:p w:rsidR="00EE6FE0" w:rsidRDefault="00EE6FE0" w:rsidP="00EE6FE0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审核操作</w:t>
      </w:r>
    </w:p>
    <w:p w:rsidR="00EE6FE0" w:rsidRDefault="00EE6FE0" w:rsidP="00EE6FE0">
      <w:pPr>
        <w:pStyle w:val="afc"/>
        <w:numPr>
          <w:ilvl w:val="0"/>
          <w:numId w:val="31"/>
        </w:numPr>
        <w:ind w:firstLineChars="0"/>
      </w:pPr>
      <w:r>
        <w:rPr>
          <w:rFonts w:hint="eastAsia"/>
        </w:rPr>
        <w:t>日常报销</w:t>
      </w:r>
    </w:p>
    <w:p w:rsidR="00EE6FE0" w:rsidRDefault="00EE6FE0" w:rsidP="00EE6FE0">
      <w:pPr>
        <w:pStyle w:val="afc"/>
        <w:numPr>
          <w:ilvl w:val="3"/>
          <w:numId w:val="33"/>
        </w:numPr>
        <w:ind w:firstLineChars="0"/>
      </w:pPr>
      <w:r>
        <w:rPr>
          <w:rFonts w:hint="eastAsia"/>
        </w:rPr>
        <w:t>提交界面，包含</w:t>
      </w:r>
      <w:r>
        <w:rPr>
          <w:rFonts w:hint="eastAsia"/>
        </w:rPr>
        <w:t>4</w:t>
      </w:r>
      <w:r>
        <w:rPr>
          <w:rFonts w:hint="eastAsia"/>
        </w:rPr>
        <w:t>个子界面：</w:t>
      </w:r>
    </w:p>
    <w:p w:rsidR="00EE6FE0" w:rsidRDefault="00EE6FE0" w:rsidP="00EE6FE0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基本信息录入</w:t>
      </w:r>
    </w:p>
    <w:p w:rsidR="00EE6FE0" w:rsidRDefault="00EE6FE0" w:rsidP="00EE6FE0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报销录入</w:t>
      </w:r>
    </w:p>
    <w:p w:rsidR="00EE6FE0" w:rsidRDefault="00EE6FE0" w:rsidP="00EE6FE0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汇总显示</w:t>
      </w:r>
    </w:p>
    <w:p w:rsidR="00EE6FE0" w:rsidRDefault="00EE6FE0" w:rsidP="00EE6FE0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审核人员选择</w:t>
      </w:r>
    </w:p>
    <w:p w:rsidR="000D4AE4" w:rsidRDefault="000D4AE4" w:rsidP="000D4AE4">
      <w:pPr>
        <w:pStyle w:val="afc"/>
        <w:numPr>
          <w:ilvl w:val="3"/>
          <w:numId w:val="33"/>
        </w:numPr>
        <w:ind w:firstLineChars="0"/>
      </w:pPr>
      <w:r>
        <w:rPr>
          <w:rFonts w:hint="eastAsia"/>
        </w:rPr>
        <w:t>查看界面，包含</w:t>
      </w:r>
      <w:r>
        <w:rPr>
          <w:rFonts w:hint="eastAsia"/>
        </w:rPr>
        <w:t>4</w:t>
      </w:r>
      <w:r>
        <w:rPr>
          <w:rFonts w:hint="eastAsia"/>
        </w:rPr>
        <w:t>个子界面：</w:t>
      </w:r>
    </w:p>
    <w:p w:rsidR="000D4AE4" w:rsidRDefault="000D4AE4" w:rsidP="000D4AE4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基本信息查看</w:t>
      </w:r>
    </w:p>
    <w:p w:rsidR="000D4AE4" w:rsidRDefault="000D4AE4" w:rsidP="000D4AE4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报销信息查看</w:t>
      </w:r>
    </w:p>
    <w:p w:rsidR="000D4AE4" w:rsidRDefault="000D4AE4" w:rsidP="000D4AE4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汇总显示</w:t>
      </w:r>
    </w:p>
    <w:p w:rsidR="000D4AE4" w:rsidRDefault="000D4AE4" w:rsidP="000D4AE4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审核信息查看</w:t>
      </w:r>
    </w:p>
    <w:p w:rsidR="000D4AE4" w:rsidRDefault="000D4AE4" w:rsidP="000D4AE4">
      <w:pPr>
        <w:pStyle w:val="afc"/>
        <w:numPr>
          <w:ilvl w:val="3"/>
          <w:numId w:val="33"/>
        </w:numPr>
        <w:ind w:firstLineChars="0"/>
      </w:pPr>
      <w:r>
        <w:rPr>
          <w:rFonts w:hint="eastAsia"/>
        </w:rPr>
        <w:t>审核界面，包含</w:t>
      </w:r>
      <w:r>
        <w:rPr>
          <w:rFonts w:hint="eastAsia"/>
        </w:rPr>
        <w:t>4</w:t>
      </w:r>
      <w:r>
        <w:rPr>
          <w:rFonts w:hint="eastAsia"/>
        </w:rPr>
        <w:t>个子界面：</w:t>
      </w:r>
    </w:p>
    <w:p w:rsidR="000D4AE4" w:rsidRDefault="000D4AE4" w:rsidP="000D4AE4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lastRenderedPageBreak/>
        <w:t>基本信息查看</w:t>
      </w:r>
    </w:p>
    <w:p w:rsidR="000D4AE4" w:rsidRDefault="000D4AE4" w:rsidP="000D4AE4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报销信息查看</w:t>
      </w:r>
    </w:p>
    <w:p w:rsidR="000D4AE4" w:rsidRDefault="000D4AE4" w:rsidP="000D4AE4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汇总显示</w:t>
      </w:r>
    </w:p>
    <w:p w:rsidR="00EE6FE0" w:rsidRPr="00EE6FE0" w:rsidRDefault="000D4AE4" w:rsidP="000D4AE4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审核操作</w:t>
      </w:r>
    </w:p>
    <w:p w:rsidR="008B1914" w:rsidRDefault="008B1914" w:rsidP="00C17696">
      <w:pPr>
        <w:pStyle w:val="2"/>
        <w:numPr>
          <w:ilvl w:val="0"/>
          <w:numId w:val="23"/>
        </w:numPr>
        <w:ind w:firstLineChars="0"/>
      </w:pPr>
      <w:r>
        <w:rPr>
          <w:rFonts w:hint="eastAsia"/>
        </w:rPr>
        <w:t>医疗</w:t>
      </w:r>
      <w:r w:rsidR="00C17696">
        <w:rPr>
          <w:rFonts w:hint="eastAsia"/>
        </w:rPr>
        <w:t>报销</w:t>
      </w:r>
      <w:bookmarkEnd w:id="7"/>
    </w:p>
    <w:p w:rsidR="007E4AC7" w:rsidRDefault="007E4AC7" w:rsidP="00235706">
      <w:pPr>
        <w:pStyle w:val="2"/>
        <w:numPr>
          <w:ilvl w:val="1"/>
          <w:numId w:val="23"/>
        </w:numPr>
        <w:ind w:firstLineChars="0"/>
      </w:pPr>
      <w:bookmarkStart w:id="8" w:name="_Toc508060482"/>
      <w:r>
        <w:rPr>
          <w:rFonts w:hint="eastAsia"/>
        </w:rPr>
        <w:t>业务流程</w:t>
      </w:r>
      <w:bookmarkEnd w:id="8"/>
    </w:p>
    <w:p w:rsidR="00235706" w:rsidRPr="003641E2" w:rsidRDefault="00235706" w:rsidP="00235706">
      <w:pPr>
        <w:ind w:leftChars="-1" w:left="-2" w:firstLineChars="118" w:firstLine="248"/>
      </w:pPr>
      <w:r>
        <w:rPr>
          <w:noProof/>
        </w:rPr>
        <w:drawing>
          <wp:inline distT="0" distB="0" distL="0" distR="0">
            <wp:extent cx="4984136" cy="2154024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022444" cy="2170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4AC7" w:rsidRDefault="00235706" w:rsidP="00235706">
      <w:pPr>
        <w:pStyle w:val="2"/>
        <w:numPr>
          <w:ilvl w:val="1"/>
          <w:numId w:val="23"/>
        </w:numPr>
        <w:ind w:firstLineChars="0"/>
      </w:pPr>
      <w:bookmarkStart w:id="9" w:name="_Toc508060483"/>
      <w:r>
        <w:rPr>
          <w:rFonts w:hint="eastAsia"/>
        </w:rPr>
        <w:t>功能列表</w:t>
      </w:r>
      <w:bookmarkEnd w:id="9"/>
    </w:p>
    <w:tbl>
      <w:tblPr>
        <w:tblStyle w:val="afb"/>
        <w:tblW w:w="8477" w:type="dxa"/>
        <w:tblInd w:w="420" w:type="dxa"/>
        <w:tblLook w:val="04A0"/>
      </w:tblPr>
      <w:tblGrid>
        <w:gridCol w:w="822"/>
        <w:gridCol w:w="1560"/>
        <w:gridCol w:w="1559"/>
        <w:gridCol w:w="4536"/>
      </w:tblGrid>
      <w:tr w:rsidR="00235706" w:rsidRPr="00EE6FE0" w:rsidTr="007F066A">
        <w:tc>
          <w:tcPr>
            <w:tcW w:w="822" w:type="dxa"/>
            <w:shd w:val="clear" w:color="auto" w:fill="4F81BD" w:themeFill="accent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b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/>
                <w:b/>
                <w:sz w:val="18"/>
                <w:szCs w:val="18"/>
              </w:rPr>
              <w:t>序号</w:t>
            </w:r>
          </w:p>
        </w:tc>
        <w:tc>
          <w:tcPr>
            <w:tcW w:w="1560" w:type="dxa"/>
            <w:shd w:val="clear" w:color="auto" w:fill="4F81BD" w:themeFill="accent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b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/>
                <w:b/>
                <w:sz w:val="18"/>
                <w:szCs w:val="18"/>
              </w:rPr>
              <w:t>模块</w:t>
            </w:r>
          </w:p>
        </w:tc>
        <w:tc>
          <w:tcPr>
            <w:tcW w:w="1559" w:type="dxa"/>
            <w:shd w:val="clear" w:color="auto" w:fill="4F81BD" w:themeFill="accent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b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/>
                <w:b/>
                <w:sz w:val="18"/>
                <w:szCs w:val="18"/>
              </w:rPr>
              <w:t>功能点</w:t>
            </w:r>
          </w:p>
        </w:tc>
        <w:tc>
          <w:tcPr>
            <w:tcW w:w="4536" w:type="dxa"/>
            <w:shd w:val="clear" w:color="auto" w:fill="4F81BD" w:themeFill="accent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b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/>
                <w:b/>
                <w:sz w:val="18"/>
                <w:szCs w:val="18"/>
              </w:rPr>
              <w:t>描述</w:t>
            </w:r>
          </w:p>
        </w:tc>
      </w:tr>
      <w:tr w:rsidR="00235706" w:rsidRPr="00EE6FE0" w:rsidTr="007F066A">
        <w:tc>
          <w:tcPr>
            <w:tcW w:w="822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1560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/>
                <w:sz w:val="18"/>
                <w:szCs w:val="18"/>
              </w:rPr>
              <w:t>医疗费报销填报</w:t>
            </w:r>
          </w:p>
        </w:tc>
        <w:tc>
          <w:tcPr>
            <w:tcW w:w="1559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4536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/>
                <w:sz w:val="18"/>
                <w:szCs w:val="18"/>
              </w:rPr>
              <w:t>对医疗费进行报销财务处理及会计核算处理</w:t>
            </w:r>
          </w:p>
        </w:tc>
      </w:tr>
      <w:tr w:rsidR="00235706" w:rsidRPr="00EE6FE0" w:rsidTr="007F066A">
        <w:tc>
          <w:tcPr>
            <w:tcW w:w="822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 w:hint="eastAsia"/>
                <w:sz w:val="18"/>
                <w:szCs w:val="18"/>
              </w:rPr>
              <w:t>1-1</w:t>
            </w:r>
          </w:p>
        </w:tc>
        <w:tc>
          <w:tcPr>
            <w:tcW w:w="1560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/>
                <w:sz w:val="18"/>
                <w:szCs w:val="18"/>
              </w:rPr>
              <w:t>新增</w:t>
            </w:r>
          </w:p>
        </w:tc>
        <w:tc>
          <w:tcPr>
            <w:tcW w:w="4536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/>
                <w:sz w:val="18"/>
                <w:szCs w:val="18"/>
              </w:rPr>
              <w:t>增加医疗费报销单据</w:t>
            </w:r>
          </w:p>
        </w:tc>
      </w:tr>
      <w:tr w:rsidR="00235706" w:rsidRPr="00EE6FE0" w:rsidTr="007F066A">
        <w:tc>
          <w:tcPr>
            <w:tcW w:w="822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 w:hint="eastAsia"/>
                <w:sz w:val="18"/>
                <w:szCs w:val="18"/>
              </w:rPr>
              <w:t>1-2</w:t>
            </w:r>
          </w:p>
        </w:tc>
        <w:tc>
          <w:tcPr>
            <w:tcW w:w="1560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/>
                <w:sz w:val="18"/>
                <w:szCs w:val="18"/>
              </w:rPr>
              <w:t>删除</w:t>
            </w:r>
          </w:p>
        </w:tc>
        <w:tc>
          <w:tcPr>
            <w:tcW w:w="4536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/>
                <w:sz w:val="18"/>
                <w:szCs w:val="18"/>
              </w:rPr>
              <w:t>删除医疗费报销单据</w:t>
            </w:r>
          </w:p>
        </w:tc>
      </w:tr>
      <w:tr w:rsidR="00235706" w:rsidRPr="00EE6FE0" w:rsidTr="007F066A">
        <w:tc>
          <w:tcPr>
            <w:tcW w:w="822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 w:hint="eastAsia"/>
                <w:sz w:val="18"/>
                <w:szCs w:val="18"/>
              </w:rPr>
              <w:t>1-3</w:t>
            </w:r>
          </w:p>
        </w:tc>
        <w:tc>
          <w:tcPr>
            <w:tcW w:w="1560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/>
                <w:sz w:val="18"/>
                <w:szCs w:val="18"/>
              </w:rPr>
              <w:t>修改</w:t>
            </w:r>
          </w:p>
        </w:tc>
        <w:tc>
          <w:tcPr>
            <w:tcW w:w="4536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/>
                <w:sz w:val="18"/>
                <w:szCs w:val="18"/>
              </w:rPr>
              <w:t>修改医疗费报销单据</w:t>
            </w:r>
          </w:p>
        </w:tc>
      </w:tr>
      <w:tr w:rsidR="00235706" w:rsidRPr="00EE6FE0" w:rsidTr="007F066A">
        <w:tc>
          <w:tcPr>
            <w:tcW w:w="822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 w:hint="eastAsia"/>
                <w:sz w:val="18"/>
                <w:szCs w:val="18"/>
              </w:rPr>
              <w:t>1-4</w:t>
            </w:r>
          </w:p>
        </w:tc>
        <w:tc>
          <w:tcPr>
            <w:tcW w:w="1560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/>
                <w:sz w:val="18"/>
                <w:szCs w:val="18"/>
              </w:rPr>
              <w:t>上报</w:t>
            </w:r>
          </w:p>
        </w:tc>
        <w:tc>
          <w:tcPr>
            <w:tcW w:w="4536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/>
                <w:sz w:val="18"/>
                <w:szCs w:val="18"/>
              </w:rPr>
              <w:t>申报医疗费报销单据</w:t>
            </w:r>
          </w:p>
        </w:tc>
      </w:tr>
      <w:tr w:rsidR="00235706" w:rsidRPr="00EE6FE0" w:rsidTr="007F066A">
        <w:tc>
          <w:tcPr>
            <w:tcW w:w="822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 w:hint="eastAsia"/>
                <w:sz w:val="18"/>
                <w:szCs w:val="18"/>
              </w:rPr>
              <w:t>1-5</w:t>
            </w:r>
          </w:p>
        </w:tc>
        <w:tc>
          <w:tcPr>
            <w:tcW w:w="1560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/>
                <w:sz w:val="18"/>
                <w:szCs w:val="18"/>
              </w:rPr>
              <w:t>打印</w:t>
            </w:r>
          </w:p>
        </w:tc>
        <w:tc>
          <w:tcPr>
            <w:tcW w:w="4536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/>
                <w:sz w:val="18"/>
                <w:szCs w:val="18"/>
              </w:rPr>
              <w:t>打印医疗费报销单据</w:t>
            </w:r>
          </w:p>
        </w:tc>
      </w:tr>
      <w:tr w:rsidR="00235706" w:rsidRPr="00EE6FE0" w:rsidTr="007F066A">
        <w:tc>
          <w:tcPr>
            <w:tcW w:w="822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 w:hint="eastAsia"/>
                <w:sz w:val="18"/>
                <w:szCs w:val="18"/>
              </w:rPr>
              <w:t>1-6</w:t>
            </w:r>
          </w:p>
        </w:tc>
        <w:tc>
          <w:tcPr>
            <w:tcW w:w="1560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/>
                <w:sz w:val="18"/>
                <w:szCs w:val="18"/>
              </w:rPr>
              <w:t>移到历史</w:t>
            </w:r>
          </w:p>
        </w:tc>
        <w:tc>
          <w:tcPr>
            <w:tcW w:w="4536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/>
                <w:sz w:val="18"/>
                <w:szCs w:val="18"/>
              </w:rPr>
              <w:t>将医疗费报销单据移入历史</w:t>
            </w:r>
          </w:p>
        </w:tc>
      </w:tr>
      <w:tr w:rsidR="00235706" w:rsidRPr="00EE6FE0" w:rsidTr="007F066A">
        <w:tc>
          <w:tcPr>
            <w:tcW w:w="822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 w:hint="eastAsia"/>
                <w:sz w:val="18"/>
                <w:szCs w:val="18"/>
              </w:rPr>
              <w:t>1-7</w:t>
            </w:r>
          </w:p>
        </w:tc>
        <w:tc>
          <w:tcPr>
            <w:tcW w:w="1560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/>
                <w:sz w:val="18"/>
                <w:szCs w:val="18"/>
              </w:rPr>
              <w:t>列表查询</w:t>
            </w:r>
          </w:p>
        </w:tc>
        <w:tc>
          <w:tcPr>
            <w:tcW w:w="4536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/>
                <w:sz w:val="18"/>
                <w:szCs w:val="18"/>
              </w:rPr>
              <w:t>显示当前人填报的医疗费报销单据</w:t>
            </w:r>
          </w:p>
        </w:tc>
      </w:tr>
      <w:tr w:rsidR="00235706" w:rsidRPr="00EE6FE0" w:rsidTr="007F066A">
        <w:tc>
          <w:tcPr>
            <w:tcW w:w="822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 w:hint="eastAsia"/>
                <w:sz w:val="18"/>
                <w:szCs w:val="18"/>
              </w:rPr>
              <w:t>2</w:t>
            </w:r>
          </w:p>
        </w:tc>
        <w:tc>
          <w:tcPr>
            <w:tcW w:w="1560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/>
                <w:sz w:val="18"/>
                <w:szCs w:val="18"/>
              </w:rPr>
              <w:t>医疗费报销审核</w:t>
            </w:r>
          </w:p>
        </w:tc>
        <w:tc>
          <w:tcPr>
            <w:tcW w:w="1559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4536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235706" w:rsidRPr="00EE6FE0" w:rsidTr="007F066A">
        <w:tc>
          <w:tcPr>
            <w:tcW w:w="822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 w:hint="eastAsia"/>
                <w:sz w:val="18"/>
                <w:szCs w:val="18"/>
              </w:rPr>
              <w:t>2-1</w:t>
            </w:r>
          </w:p>
        </w:tc>
        <w:tc>
          <w:tcPr>
            <w:tcW w:w="1560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/>
                <w:sz w:val="18"/>
                <w:szCs w:val="18"/>
              </w:rPr>
              <w:t>审核操作</w:t>
            </w:r>
          </w:p>
        </w:tc>
        <w:tc>
          <w:tcPr>
            <w:tcW w:w="4536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/>
                <w:sz w:val="18"/>
                <w:szCs w:val="18"/>
              </w:rPr>
              <w:t>针对单据进行审核</w:t>
            </w:r>
          </w:p>
        </w:tc>
      </w:tr>
      <w:tr w:rsidR="00235706" w:rsidRPr="00EE6FE0" w:rsidTr="007F066A">
        <w:tc>
          <w:tcPr>
            <w:tcW w:w="822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 w:hint="eastAsia"/>
                <w:sz w:val="18"/>
                <w:szCs w:val="18"/>
              </w:rPr>
              <w:t>2-2</w:t>
            </w:r>
          </w:p>
        </w:tc>
        <w:tc>
          <w:tcPr>
            <w:tcW w:w="1560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/>
                <w:sz w:val="18"/>
                <w:szCs w:val="18"/>
              </w:rPr>
              <w:t>列表查询</w:t>
            </w:r>
          </w:p>
        </w:tc>
        <w:tc>
          <w:tcPr>
            <w:tcW w:w="4536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/>
                <w:sz w:val="18"/>
                <w:szCs w:val="18"/>
              </w:rPr>
              <w:t>显示待审核的医疗费单据</w:t>
            </w:r>
          </w:p>
        </w:tc>
      </w:tr>
      <w:tr w:rsidR="00235706" w:rsidRPr="00EE6FE0" w:rsidTr="007F066A">
        <w:tc>
          <w:tcPr>
            <w:tcW w:w="822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 w:hint="eastAsia"/>
                <w:sz w:val="18"/>
                <w:szCs w:val="18"/>
              </w:rPr>
              <w:t>2-3</w:t>
            </w:r>
          </w:p>
        </w:tc>
        <w:tc>
          <w:tcPr>
            <w:tcW w:w="1560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/>
                <w:sz w:val="18"/>
                <w:szCs w:val="18"/>
              </w:rPr>
              <w:t>明细查看</w:t>
            </w:r>
          </w:p>
        </w:tc>
        <w:tc>
          <w:tcPr>
            <w:tcW w:w="4536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/>
                <w:sz w:val="18"/>
                <w:szCs w:val="18"/>
              </w:rPr>
              <w:t>查看医疗费单据明细</w:t>
            </w:r>
          </w:p>
        </w:tc>
      </w:tr>
      <w:tr w:rsidR="00235706" w:rsidRPr="00EE6FE0" w:rsidTr="007F066A">
        <w:tc>
          <w:tcPr>
            <w:tcW w:w="822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 w:hint="eastAsia"/>
                <w:sz w:val="18"/>
                <w:szCs w:val="18"/>
              </w:rPr>
              <w:t>3</w:t>
            </w:r>
          </w:p>
        </w:tc>
        <w:tc>
          <w:tcPr>
            <w:tcW w:w="1560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/>
                <w:sz w:val="18"/>
                <w:szCs w:val="18"/>
              </w:rPr>
              <w:t>医疗费报销历史</w:t>
            </w:r>
          </w:p>
        </w:tc>
        <w:tc>
          <w:tcPr>
            <w:tcW w:w="1559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4536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235706" w:rsidRPr="00EE6FE0" w:rsidTr="007F066A">
        <w:tc>
          <w:tcPr>
            <w:tcW w:w="822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 w:hint="eastAsia"/>
                <w:sz w:val="18"/>
                <w:szCs w:val="18"/>
              </w:rPr>
              <w:lastRenderedPageBreak/>
              <w:t>3-1</w:t>
            </w:r>
          </w:p>
        </w:tc>
        <w:tc>
          <w:tcPr>
            <w:tcW w:w="1560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/>
                <w:sz w:val="18"/>
                <w:szCs w:val="18"/>
              </w:rPr>
              <w:t>作废单据</w:t>
            </w:r>
          </w:p>
        </w:tc>
        <w:tc>
          <w:tcPr>
            <w:tcW w:w="4536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/>
                <w:sz w:val="18"/>
                <w:szCs w:val="18"/>
              </w:rPr>
              <w:t>针对单据进行作废处理</w:t>
            </w:r>
          </w:p>
        </w:tc>
      </w:tr>
      <w:tr w:rsidR="00235706" w:rsidRPr="00EE6FE0" w:rsidTr="007F066A">
        <w:tc>
          <w:tcPr>
            <w:tcW w:w="822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 w:hint="eastAsia"/>
                <w:sz w:val="18"/>
                <w:szCs w:val="18"/>
              </w:rPr>
              <w:t>3-2</w:t>
            </w:r>
          </w:p>
        </w:tc>
        <w:tc>
          <w:tcPr>
            <w:tcW w:w="1560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/>
                <w:sz w:val="18"/>
                <w:szCs w:val="18"/>
              </w:rPr>
              <w:t>列表查询</w:t>
            </w:r>
          </w:p>
        </w:tc>
        <w:tc>
          <w:tcPr>
            <w:tcW w:w="4536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/>
                <w:sz w:val="18"/>
                <w:szCs w:val="18"/>
              </w:rPr>
              <w:t>显示待审核的医疗费单据</w:t>
            </w:r>
          </w:p>
        </w:tc>
      </w:tr>
      <w:tr w:rsidR="00235706" w:rsidRPr="00EE6FE0" w:rsidTr="007F066A">
        <w:tc>
          <w:tcPr>
            <w:tcW w:w="822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 w:hint="eastAsia"/>
                <w:sz w:val="18"/>
                <w:szCs w:val="18"/>
              </w:rPr>
              <w:t>3-3</w:t>
            </w:r>
          </w:p>
        </w:tc>
        <w:tc>
          <w:tcPr>
            <w:tcW w:w="1560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/>
                <w:sz w:val="18"/>
                <w:szCs w:val="18"/>
              </w:rPr>
              <w:t>明细查看</w:t>
            </w:r>
          </w:p>
        </w:tc>
        <w:tc>
          <w:tcPr>
            <w:tcW w:w="4536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/>
                <w:sz w:val="18"/>
                <w:szCs w:val="18"/>
              </w:rPr>
              <w:t>查看医疗费单据明细</w:t>
            </w:r>
          </w:p>
        </w:tc>
      </w:tr>
      <w:tr w:rsidR="00235706" w:rsidRPr="00EE6FE0" w:rsidTr="007F066A">
        <w:tc>
          <w:tcPr>
            <w:tcW w:w="822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 w:hint="eastAsia"/>
                <w:sz w:val="18"/>
                <w:szCs w:val="18"/>
              </w:rPr>
              <w:t>4</w:t>
            </w:r>
          </w:p>
        </w:tc>
        <w:tc>
          <w:tcPr>
            <w:tcW w:w="1560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/>
                <w:sz w:val="18"/>
                <w:szCs w:val="18"/>
              </w:rPr>
              <w:t>医疗费财务处理</w:t>
            </w:r>
          </w:p>
        </w:tc>
        <w:tc>
          <w:tcPr>
            <w:tcW w:w="1559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4536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235706" w:rsidRPr="00EE6FE0" w:rsidTr="007F066A">
        <w:tc>
          <w:tcPr>
            <w:tcW w:w="822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 w:hint="eastAsia"/>
                <w:sz w:val="18"/>
                <w:szCs w:val="18"/>
              </w:rPr>
              <w:t>4-1</w:t>
            </w:r>
          </w:p>
        </w:tc>
        <w:tc>
          <w:tcPr>
            <w:tcW w:w="1560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/>
                <w:sz w:val="18"/>
                <w:szCs w:val="18"/>
              </w:rPr>
              <w:t>列表查询</w:t>
            </w:r>
          </w:p>
        </w:tc>
        <w:tc>
          <w:tcPr>
            <w:tcW w:w="4536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/>
                <w:sz w:val="18"/>
                <w:szCs w:val="18"/>
              </w:rPr>
              <w:t>显示待财务处理的医疗费单据</w:t>
            </w:r>
          </w:p>
        </w:tc>
      </w:tr>
      <w:tr w:rsidR="00235706" w:rsidRPr="00EE6FE0" w:rsidTr="007F066A">
        <w:tc>
          <w:tcPr>
            <w:tcW w:w="822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 w:hint="eastAsia"/>
                <w:sz w:val="18"/>
                <w:szCs w:val="18"/>
              </w:rPr>
              <w:t>4-2</w:t>
            </w:r>
          </w:p>
        </w:tc>
        <w:tc>
          <w:tcPr>
            <w:tcW w:w="1560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/>
                <w:sz w:val="18"/>
                <w:szCs w:val="18"/>
              </w:rPr>
              <w:t>指标选择</w:t>
            </w:r>
          </w:p>
        </w:tc>
        <w:tc>
          <w:tcPr>
            <w:tcW w:w="4536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/>
                <w:sz w:val="18"/>
                <w:szCs w:val="18"/>
              </w:rPr>
              <w:t>对医疗费单据进行财务处理，选择报销使用的预算指标</w:t>
            </w:r>
          </w:p>
        </w:tc>
      </w:tr>
      <w:tr w:rsidR="00235706" w:rsidRPr="00EE6FE0" w:rsidTr="007F066A">
        <w:tc>
          <w:tcPr>
            <w:tcW w:w="822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 w:hint="eastAsia"/>
                <w:sz w:val="18"/>
                <w:szCs w:val="18"/>
              </w:rPr>
              <w:t>4-3</w:t>
            </w:r>
          </w:p>
        </w:tc>
        <w:tc>
          <w:tcPr>
            <w:tcW w:w="1560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/>
                <w:sz w:val="18"/>
                <w:szCs w:val="18"/>
              </w:rPr>
              <w:t>凭证绘制</w:t>
            </w:r>
          </w:p>
        </w:tc>
        <w:tc>
          <w:tcPr>
            <w:tcW w:w="4536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/>
                <w:sz w:val="18"/>
                <w:szCs w:val="18"/>
              </w:rPr>
              <w:t>根据预算指标信息，绘制医疗费报销单据相关凭证</w:t>
            </w:r>
          </w:p>
        </w:tc>
      </w:tr>
      <w:tr w:rsidR="00235706" w:rsidRPr="00EE6FE0" w:rsidTr="007F066A">
        <w:tc>
          <w:tcPr>
            <w:tcW w:w="822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 w:hint="eastAsia"/>
                <w:sz w:val="18"/>
                <w:szCs w:val="18"/>
              </w:rPr>
              <w:t>4-4</w:t>
            </w:r>
          </w:p>
        </w:tc>
        <w:tc>
          <w:tcPr>
            <w:tcW w:w="1560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/>
                <w:sz w:val="18"/>
                <w:szCs w:val="18"/>
              </w:rPr>
              <w:t>凭证打印</w:t>
            </w:r>
          </w:p>
        </w:tc>
        <w:tc>
          <w:tcPr>
            <w:tcW w:w="4536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/>
                <w:sz w:val="18"/>
                <w:szCs w:val="18"/>
              </w:rPr>
              <w:t>打印医疗费报销凭证</w:t>
            </w:r>
          </w:p>
        </w:tc>
      </w:tr>
      <w:tr w:rsidR="00235706" w:rsidRPr="00EE6FE0" w:rsidTr="007F066A">
        <w:tc>
          <w:tcPr>
            <w:tcW w:w="822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/>
                <w:sz w:val="18"/>
                <w:szCs w:val="18"/>
              </w:rPr>
              <w:t>5</w:t>
            </w:r>
          </w:p>
        </w:tc>
        <w:tc>
          <w:tcPr>
            <w:tcW w:w="1560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/>
                <w:sz w:val="18"/>
                <w:szCs w:val="18"/>
              </w:rPr>
              <w:t>自定义查询</w:t>
            </w:r>
          </w:p>
        </w:tc>
        <w:tc>
          <w:tcPr>
            <w:tcW w:w="1559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4536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235706" w:rsidRPr="00EE6FE0" w:rsidTr="007F066A">
        <w:tc>
          <w:tcPr>
            <w:tcW w:w="822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/>
                <w:sz w:val="18"/>
                <w:szCs w:val="18"/>
              </w:rPr>
              <w:t>5-1</w:t>
            </w:r>
          </w:p>
        </w:tc>
        <w:tc>
          <w:tcPr>
            <w:tcW w:w="1560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/>
                <w:sz w:val="18"/>
                <w:szCs w:val="18"/>
              </w:rPr>
              <w:t>医疗费查询</w:t>
            </w:r>
          </w:p>
        </w:tc>
        <w:tc>
          <w:tcPr>
            <w:tcW w:w="4536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/>
                <w:sz w:val="18"/>
                <w:szCs w:val="18"/>
              </w:rPr>
              <w:t>根据自定义条件进行医疗费统计查询</w:t>
            </w:r>
          </w:p>
        </w:tc>
      </w:tr>
    </w:tbl>
    <w:p w:rsidR="00235706" w:rsidRDefault="00742890" w:rsidP="00742890">
      <w:pPr>
        <w:pStyle w:val="2"/>
        <w:numPr>
          <w:ilvl w:val="1"/>
          <w:numId w:val="23"/>
        </w:numPr>
        <w:ind w:firstLineChars="0"/>
      </w:pPr>
      <w:r>
        <w:rPr>
          <w:rFonts w:hint="eastAsia"/>
        </w:rPr>
        <w:t>数据项及校验规则</w:t>
      </w:r>
    </w:p>
    <w:tbl>
      <w:tblPr>
        <w:tblW w:w="4987" w:type="pct"/>
        <w:tblInd w:w="395" w:type="dxa"/>
        <w:tblLayout w:type="fixed"/>
        <w:tblCellMar>
          <w:left w:w="0" w:type="dxa"/>
          <w:right w:w="0" w:type="dxa"/>
        </w:tblCellMar>
        <w:tblLook w:val="04A0"/>
      </w:tblPr>
      <w:tblGrid>
        <w:gridCol w:w="813"/>
        <w:gridCol w:w="1453"/>
        <w:gridCol w:w="1699"/>
        <w:gridCol w:w="4541"/>
      </w:tblGrid>
      <w:tr w:rsidR="00316709" w:rsidRPr="00EE6FE0" w:rsidTr="00316709">
        <w:tc>
          <w:tcPr>
            <w:tcW w:w="47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4F81BD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7E6EE0" w:rsidRPr="00EE6FE0" w:rsidRDefault="007E6EE0" w:rsidP="00EE6FE0">
            <w:pPr>
              <w:spacing w:line="360" w:lineRule="atLeast"/>
              <w:ind w:firstLineChars="0" w:firstLine="0"/>
              <w:rPr>
                <w:rFonts w:ascii="Calibri" w:hAnsi="Calibri" w:cs="Calibri"/>
                <w:sz w:val="16"/>
                <w:szCs w:val="24"/>
              </w:rPr>
            </w:pPr>
            <w:r w:rsidRPr="00EE6FE0">
              <w:rPr>
                <w:rFonts w:ascii="黑体" w:eastAsia="黑体" w:hAnsi="Calibri" w:cs="Calibri" w:hint="eastAsia"/>
                <w:b/>
                <w:bCs/>
                <w:sz w:val="16"/>
              </w:rPr>
              <w:t>模块</w:t>
            </w:r>
          </w:p>
        </w:tc>
        <w:tc>
          <w:tcPr>
            <w:tcW w:w="85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4F81BD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7E6EE0" w:rsidRPr="00EE6FE0" w:rsidRDefault="007E6EE0" w:rsidP="00EE6FE0">
            <w:pPr>
              <w:spacing w:line="360" w:lineRule="atLeast"/>
              <w:ind w:firstLineChars="95" w:firstLine="152"/>
              <w:rPr>
                <w:rFonts w:ascii="Calibri" w:hAnsi="Calibri" w:cs="Calibri"/>
                <w:sz w:val="16"/>
                <w:szCs w:val="24"/>
              </w:rPr>
            </w:pPr>
            <w:r w:rsidRPr="00EE6FE0">
              <w:rPr>
                <w:rFonts w:ascii="黑体" w:eastAsia="黑体" w:hAnsi="Calibri" w:cs="Calibri" w:hint="eastAsia"/>
                <w:b/>
                <w:bCs/>
                <w:sz w:val="16"/>
              </w:rPr>
              <w:t>数据项</w:t>
            </w:r>
          </w:p>
        </w:tc>
        <w:tc>
          <w:tcPr>
            <w:tcW w:w="999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4F81BD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7E6EE0" w:rsidRPr="00EE6FE0" w:rsidRDefault="007E6EE0" w:rsidP="00EE6FE0">
            <w:pPr>
              <w:spacing w:line="360" w:lineRule="atLeast"/>
              <w:ind w:firstLineChars="95" w:firstLine="152"/>
              <w:rPr>
                <w:rFonts w:ascii="Calibri" w:hAnsi="Calibri" w:cs="Calibri"/>
                <w:sz w:val="16"/>
                <w:szCs w:val="24"/>
              </w:rPr>
            </w:pPr>
            <w:r w:rsidRPr="00EE6FE0">
              <w:rPr>
                <w:rFonts w:ascii="黑体" w:eastAsia="黑体" w:hAnsi="Calibri" w:cs="Calibri" w:hint="eastAsia"/>
                <w:b/>
                <w:bCs/>
                <w:sz w:val="16"/>
              </w:rPr>
              <w:t>数据格式</w:t>
            </w:r>
          </w:p>
        </w:tc>
        <w:tc>
          <w:tcPr>
            <w:tcW w:w="2669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4F81BD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7E6EE0" w:rsidRPr="00EE6FE0" w:rsidRDefault="007E6EE0" w:rsidP="00EE6FE0">
            <w:pPr>
              <w:spacing w:line="360" w:lineRule="atLeast"/>
              <w:ind w:firstLine="320"/>
              <w:jc w:val="center"/>
              <w:rPr>
                <w:rFonts w:ascii="Calibri" w:hAnsi="Calibri" w:cs="Calibri"/>
                <w:sz w:val="16"/>
                <w:szCs w:val="24"/>
              </w:rPr>
            </w:pPr>
            <w:r w:rsidRPr="00EE6FE0">
              <w:rPr>
                <w:rFonts w:ascii="黑体" w:eastAsia="黑体" w:hAnsi="Calibri" w:cs="Calibri" w:hint="eastAsia"/>
                <w:b/>
                <w:bCs/>
                <w:sz w:val="16"/>
              </w:rPr>
              <w:t>描述及校验规则</w:t>
            </w:r>
          </w:p>
        </w:tc>
      </w:tr>
      <w:tr w:rsidR="00316709" w:rsidRPr="00EE6FE0" w:rsidTr="00316709">
        <w:tc>
          <w:tcPr>
            <w:tcW w:w="5000" w:type="pct"/>
            <w:gridSpan w:val="4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7E6EE0" w:rsidRPr="00EE6FE0" w:rsidRDefault="007E6EE0" w:rsidP="00EE6FE0">
            <w:pPr>
              <w:spacing w:line="360" w:lineRule="atLeast"/>
              <w:ind w:firstLineChars="0" w:firstLine="0"/>
              <w:rPr>
                <w:rFonts w:ascii="Calibri" w:hAnsi="Calibri" w:cs="Calibri"/>
                <w:b/>
                <w:sz w:val="16"/>
                <w:szCs w:val="24"/>
              </w:rPr>
            </w:pPr>
            <w:r w:rsidRPr="00EE6FE0">
              <w:rPr>
                <w:rFonts w:asciiTheme="minorEastAsia" w:hAnsiTheme="minorEastAsia"/>
                <w:sz w:val="16"/>
                <w:szCs w:val="18"/>
              </w:rPr>
              <w:t>医疗费报销填报</w:t>
            </w:r>
          </w:p>
        </w:tc>
      </w:tr>
      <w:tr w:rsidR="00316709" w:rsidRPr="00EE6FE0" w:rsidTr="00316709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4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7E6EE0" w:rsidRPr="00EE6FE0" w:rsidRDefault="007E6EE0" w:rsidP="00EE6FE0">
            <w:pPr>
              <w:spacing w:line="360" w:lineRule="atLeast"/>
              <w:ind w:firstLineChars="0" w:firstLine="0"/>
              <w:rPr>
                <w:rFonts w:cs="Calibri"/>
                <w:sz w:val="16"/>
                <w:szCs w:val="18"/>
              </w:rPr>
            </w:pPr>
            <w:r w:rsidRPr="00EE6FE0">
              <w:rPr>
                <w:rFonts w:cs="Calibri"/>
                <w:sz w:val="16"/>
                <w:szCs w:val="18"/>
              </w:rPr>
              <w:t xml:space="preserve">　</w:t>
            </w:r>
          </w:p>
        </w:tc>
        <w:tc>
          <w:tcPr>
            <w:tcW w:w="85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6EE0" w:rsidRPr="00EE6FE0" w:rsidRDefault="007E6EE0" w:rsidP="00EE6FE0">
            <w:pPr>
              <w:spacing w:line="360" w:lineRule="atLeast"/>
              <w:ind w:firstLineChars="0" w:firstLine="0"/>
              <w:rPr>
                <w:rFonts w:cs="Calibri"/>
                <w:sz w:val="16"/>
                <w:szCs w:val="18"/>
              </w:rPr>
            </w:pPr>
            <w:r w:rsidRPr="00EE6FE0">
              <w:rPr>
                <w:rFonts w:cs="Calibri" w:hint="eastAsia"/>
                <w:sz w:val="16"/>
                <w:szCs w:val="18"/>
              </w:rPr>
              <w:t>申请部门</w:t>
            </w:r>
          </w:p>
        </w:tc>
        <w:tc>
          <w:tcPr>
            <w:tcW w:w="99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7E6EE0" w:rsidRPr="00EE6FE0" w:rsidRDefault="007E6EE0" w:rsidP="00EE6FE0">
            <w:pPr>
              <w:spacing w:line="360" w:lineRule="atLeast"/>
              <w:ind w:firstLineChars="0" w:firstLine="0"/>
              <w:rPr>
                <w:rFonts w:cs="Calibri"/>
                <w:sz w:val="16"/>
                <w:szCs w:val="18"/>
              </w:rPr>
            </w:pPr>
            <w:r w:rsidRPr="00EE6FE0">
              <w:rPr>
                <w:rFonts w:cs="Calibri" w:hint="eastAsia"/>
                <w:sz w:val="16"/>
                <w:szCs w:val="18"/>
              </w:rPr>
              <w:t>下拉单选</w:t>
            </w:r>
          </w:p>
        </w:tc>
        <w:tc>
          <w:tcPr>
            <w:tcW w:w="266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7E6EE0" w:rsidRPr="00EE6FE0" w:rsidRDefault="007E6EE0" w:rsidP="00EE6FE0">
            <w:pPr>
              <w:spacing w:line="360" w:lineRule="atLeast"/>
              <w:ind w:firstLineChars="0" w:firstLine="0"/>
              <w:rPr>
                <w:rFonts w:cs="Calibri"/>
                <w:sz w:val="16"/>
                <w:szCs w:val="18"/>
              </w:rPr>
            </w:pPr>
            <w:r w:rsidRPr="00EE6FE0">
              <w:rPr>
                <w:rFonts w:cs="Calibri" w:hint="eastAsia"/>
                <w:sz w:val="16"/>
                <w:szCs w:val="18"/>
              </w:rPr>
              <w:t>必填</w:t>
            </w:r>
          </w:p>
        </w:tc>
      </w:tr>
      <w:tr w:rsidR="00316709" w:rsidRPr="00EE6FE0" w:rsidTr="00316709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4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7E6EE0" w:rsidRPr="00EE6FE0" w:rsidRDefault="007E6EE0" w:rsidP="00EE6FE0">
            <w:pPr>
              <w:spacing w:line="360" w:lineRule="atLeast"/>
              <w:ind w:firstLineChars="0" w:firstLine="0"/>
              <w:rPr>
                <w:rFonts w:cs="Calibri"/>
                <w:sz w:val="16"/>
                <w:szCs w:val="18"/>
              </w:rPr>
            </w:pPr>
            <w:r w:rsidRPr="00EE6FE0">
              <w:rPr>
                <w:rFonts w:cs="Calibri"/>
                <w:sz w:val="16"/>
                <w:szCs w:val="18"/>
              </w:rPr>
              <w:t xml:space="preserve">　</w:t>
            </w:r>
          </w:p>
        </w:tc>
        <w:tc>
          <w:tcPr>
            <w:tcW w:w="8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6EE0" w:rsidRPr="00EE6FE0" w:rsidRDefault="007E6EE0" w:rsidP="00EE6FE0">
            <w:pPr>
              <w:spacing w:line="360" w:lineRule="atLeast"/>
              <w:ind w:firstLineChars="0" w:firstLine="0"/>
              <w:rPr>
                <w:rFonts w:cs="Calibri"/>
                <w:sz w:val="16"/>
                <w:szCs w:val="18"/>
              </w:rPr>
            </w:pPr>
            <w:r w:rsidRPr="00EE6FE0">
              <w:rPr>
                <w:rFonts w:cs="Calibri" w:hint="eastAsia"/>
                <w:sz w:val="16"/>
                <w:szCs w:val="18"/>
              </w:rPr>
              <w:t>申请人</w:t>
            </w:r>
          </w:p>
        </w:tc>
        <w:tc>
          <w:tcPr>
            <w:tcW w:w="9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7E6EE0" w:rsidRPr="00EE6FE0" w:rsidRDefault="007E6EE0" w:rsidP="00EE6FE0">
            <w:pPr>
              <w:spacing w:line="360" w:lineRule="atLeast"/>
              <w:ind w:firstLineChars="0" w:firstLine="0"/>
              <w:rPr>
                <w:rFonts w:cs="Calibri"/>
                <w:sz w:val="16"/>
                <w:szCs w:val="18"/>
              </w:rPr>
            </w:pPr>
            <w:r w:rsidRPr="00EE6FE0">
              <w:rPr>
                <w:rFonts w:cs="Calibri" w:hint="eastAsia"/>
                <w:sz w:val="16"/>
                <w:szCs w:val="18"/>
              </w:rPr>
              <w:t>下拉单选</w:t>
            </w:r>
          </w:p>
        </w:tc>
        <w:tc>
          <w:tcPr>
            <w:tcW w:w="266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7E6EE0" w:rsidRPr="00EE6FE0" w:rsidRDefault="007E6EE0" w:rsidP="00EE6FE0">
            <w:pPr>
              <w:spacing w:line="360" w:lineRule="atLeast"/>
              <w:ind w:firstLineChars="0" w:firstLine="0"/>
              <w:rPr>
                <w:rFonts w:cs="Calibri"/>
                <w:sz w:val="16"/>
                <w:szCs w:val="18"/>
              </w:rPr>
            </w:pPr>
            <w:r w:rsidRPr="00EE6FE0">
              <w:rPr>
                <w:rFonts w:cs="Calibri" w:hint="eastAsia"/>
                <w:sz w:val="16"/>
                <w:szCs w:val="18"/>
              </w:rPr>
              <w:t>必填</w:t>
            </w:r>
          </w:p>
        </w:tc>
      </w:tr>
      <w:tr w:rsidR="00316709" w:rsidRPr="00EE6FE0" w:rsidTr="00316709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4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6EE0" w:rsidRPr="00EE6FE0" w:rsidRDefault="007E6EE0" w:rsidP="00EE6FE0">
            <w:pPr>
              <w:spacing w:line="360" w:lineRule="atLeast"/>
              <w:ind w:firstLineChars="0" w:firstLine="0"/>
              <w:rPr>
                <w:rFonts w:cs="Calibri"/>
                <w:sz w:val="16"/>
                <w:szCs w:val="18"/>
              </w:rPr>
            </w:pPr>
            <w:r w:rsidRPr="00EE6FE0">
              <w:rPr>
                <w:rFonts w:cs="Calibri" w:hint="eastAsia"/>
                <w:sz w:val="16"/>
                <w:szCs w:val="18"/>
              </w:rPr>
              <w:t xml:space="preserve">　</w:t>
            </w:r>
          </w:p>
        </w:tc>
        <w:tc>
          <w:tcPr>
            <w:tcW w:w="8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6EE0" w:rsidRPr="00EE6FE0" w:rsidRDefault="007E6EE0" w:rsidP="00EE6FE0">
            <w:pPr>
              <w:spacing w:line="360" w:lineRule="atLeast"/>
              <w:ind w:firstLineChars="0" w:firstLine="0"/>
              <w:rPr>
                <w:rFonts w:cs="Calibri"/>
                <w:sz w:val="16"/>
                <w:szCs w:val="18"/>
              </w:rPr>
            </w:pPr>
            <w:r w:rsidRPr="00EE6FE0">
              <w:rPr>
                <w:rFonts w:cs="Calibri" w:hint="eastAsia"/>
                <w:sz w:val="16"/>
                <w:szCs w:val="18"/>
              </w:rPr>
              <w:t>申请日期</w:t>
            </w:r>
          </w:p>
        </w:tc>
        <w:tc>
          <w:tcPr>
            <w:tcW w:w="9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6EE0" w:rsidRPr="00EE6FE0" w:rsidRDefault="007E6EE0" w:rsidP="00EE6FE0">
            <w:pPr>
              <w:spacing w:line="360" w:lineRule="atLeast"/>
              <w:ind w:firstLineChars="0" w:firstLine="0"/>
              <w:rPr>
                <w:rFonts w:cs="Calibri"/>
                <w:sz w:val="16"/>
                <w:szCs w:val="18"/>
              </w:rPr>
            </w:pPr>
            <w:r w:rsidRPr="00EE6FE0">
              <w:rPr>
                <w:rFonts w:cs="Calibri" w:hint="eastAsia"/>
                <w:sz w:val="16"/>
                <w:szCs w:val="18"/>
              </w:rPr>
              <w:t>日期。插件选择</w:t>
            </w:r>
          </w:p>
        </w:tc>
        <w:tc>
          <w:tcPr>
            <w:tcW w:w="266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6EE0" w:rsidRPr="00EE6FE0" w:rsidRDefault="007E6EE0" w:rsidP="00EE6FE0">
            <w:pPr>
              <w:spacing w:line="360" w:lineRule="atLeast"/>
              <w:ind w:firstLineChars="0" w:firstLine="0"/>
              <w:rPr>
                <w:rFonts w:cs="Calibri"/>
                <w:sz w:val="16"/>
                <w:szCs w:val="18"/>
              </w:rPr>
            </w:pPr>
            <w:r w:rsidRPr="00EE6FE0">
              <w:rPr>
                <w:rFonts w:cs="Calibri" w:hint="eastAsia"/>
                <w:sz w:val="16"/>
                <w:szCs w:val="18"/>
              </w:rPr>
              <w:t>必填，不能大于系统当前时间</w:t>
            </w:r>
          </w:p>
        </w:tc>
      </w:tr>
      <w:tr w:rsidR="00316709" w:rsidRPr="00EE6FE0" w:rsidTr="00316709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4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6EE0" w:rsidRPr="00EE6FE0" w:rsidRDefault="007E6EE0" w:rsidP="00EE6FE0">
            <w:pPr>
              <w:spacing w:line="360" w:lineRule="atLeast"/>
              <w:ind w:firstLineChars="0" w:firstLine="0"/>
              <w:rPr>
                <w:rFonts w:cs="Calibri"/>
                <w:sz w:val="16"/>
                <w:szCs w:val="18"/>
              </w:rPr>
            </w:pPr>
            <w:r w:rsidRPr="00EE6FE0">
              <w:rPr>
                <w:rFonts w:cs="Calibri" w:hint="eastAsia"/>
                <w:sz w:val="16"/>
                <w:szCs w:val="18"/>
              </w:rPr>
              <w:t xml:space="preserve">　</w:t>
            </w:r>
          </w:p>
        </w:tc>
        <w:tc>
          <w:tcPr>
            <w:tcW w:w="8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6EE0" w:rsidRPr="00EE6FE0" w:rsidRDefault="007E6EE0" w:rsidP="00EE6FE0">
            <w:pPr>
              <w:spacing w:line="360" w:lineRule="atLeast"/>
              <w:ind w:firstLineChars="0" w:firstLine="0"/>
              <w:rPr>
                <w:rFonts w:cs="Calibri"/>
                <w:sz w:val="16"/>
                <w:szCs w:val="18"/>
              </w:rPr>
            </w:pPr>
            <w:r w:rsidRPr="00EE6FE0">
              <w:rPr>
                <w:rFonts w:cs="Calibri" w:hint="eastAsia"/>
                <w:sz w:val="16"/>
                <w:szCs w:val="18"/>
              </w:rPr>
              <w:t>报销金额</w:t>
            </w:r>
          </w:p>
        </w:tc>
        <w:tc>
          <w:tcPr>
            <w:tcW w:w="9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6EE0" w:rsidRPr="00EE6FE0" w:rsidRDefault="007E6EE0" w:rsidP="00EE6FE0">
            <w:pPr>
              <w:spacing w:line="360" w:lineRule="atLeast"/>
              <w:ind w:firstLineChars="0" w:firstLine="0"/>
              <w:rPr>
                <w:rFonts w:cs="Calibri"/>
                <w:sz w:val="16"/>
                <w:szCs w:val="18"/>
              </w:rPr>
            </w:pPr>
            <w:r w:rsidRPr="00EE6FE0">
              <w:rPr>
                <w:rFonts w:cs="Calibri" w:hint="eastAsia"/>
                <w:sz w:val="16"/>
                <w:szCs w:val="18"/>
              </w:rPr>
              <w:t>正数，两位小数</w:t>
            </w:r>
          </w:p>
        </w:tc>
        <w:tc>
          <w:tcPr>
            <w:tcW w:w="266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6EE0" w:rsidRPr="00EE6FE0" w:rsidRDefault="007E6EE0" w:rsidP="00EE6FE0">
            <w:pPr>
              <w:spacing w:line="360" w:lineRule="atLeast"/>
              <w:ind w:firstLineChars="0" w:firstLine="0"/>
              <w:rPr>
                <w:rFonts w:cs="Calibri"/>
                <w:sz w:val="16"/>
                <w:szCs w:val="18"/>
              </w:rPr>
            </w:pPr>
            <w:r w:rsidRPr="00EE6FE0">
              <w:rPr>
                <w:rFonts w:cs="Calibri" w:hint="eastAsia"/>
                <w:sz w:val="16"/>
                <w:szCs w:val="18"/>
              </w:rPr>
              <w:t>必填</w:t>
            </w:r>
          </w:p>
        </w:tc>
      </w:tr>
      <w:tr w:rsidR="00316709" w:rsidRPr="00EE6FE0" w:rsidTr="00316709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4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6EE0" w:rsidRPr="00EE6FE0" w:rsidRDefault="007E6EE0" w:rsidP="00EE6FE0">
            <w:pPr>
              <w:spacing w:line="360" w:lineRule="atLeast"/>
              <w:ind w:firstLineChars="0" w:firstLine="0"/>
              <w:rPr>
                <w:rFonts w:cs="Calibri"/>
                <w:sz w:val="16"/>
                <w:szCs w:val="18"/>
              </w:rPr>
            </w:pPr>
            <w:r w:rsidRPr="00EE6FE0">
              <w:rPr>
                <w:rFonts w:cs="Calibri" w:hint="eastAsia"/>
                <w:sz w:val="16"/>
                <w:szCs w:val="18"/>
              </w:rPr>
              <w:t xml:space="preserve">　</w:t>
            </w:r>
          </w:p>
        </w:tc>
        <w:tc>
          <w:tcPr>
            <w:tcW w:w="8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6EE0" w:rsidRPr="00EE6FE0" w:rsidRDefault="00985CAC" w:rsidP="00EE6FE0">
            <w:pPr>
              <w:spacing w:line="360" w:lineRule="atLeast"/>
              <w:ind w:firstLineChars="0" w:firstLine="0"/>
              <w:rPr>
                <w:rFonts w:cs="Calibri"/>
                <w:sz w:val="16"/>
                <w:szCs w:val="18"/>
              </w:rPr>
            </w:pPr>
            <w:r w:rsidRPr="00EE6FE0">
              <w:rPr>
                <w:rFonts w:cs="Calibri" w:hint="eastAsia"/>
                <w:sz w:val="16"/>
                <w:szCs w:val="18"/>
              </w:rPr>
              <w:t>就诊医院</w:t>
            </w:r>
          </w:p>
        </w:tc>
        <w:tc>
          <w:tcPr>
            <w:tcW w:w="9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6EE0" w:rsidRPr="00EE6FE0" w:rsidRDefault="007E6EE0" w:rsidP="00EE6FE0">
            <w:pPr>
              <w:spacing w:line="360" w:lineRule="atLeast"/>
              <w:ind w:firstLineChars="0" w:firstLine="0"/>
              <w:rPr>
                <w:rFonts w:cs="Calibri"/>
                <w:sz w:val="16"/>
                <w:szCs w:val="18"/>
              </w:rPr>
            </w:pPr>
            <w:r w:rsidRPr="00EE6FE0">
              <w:rPr>
                <w:rFonts w:cs="Calibri" w:hint="eastAsia"/>
                <w:sz w:val="16"/>
                <w:szCs w:val="18"/>
              </w:rPr>
              <w:t>弹出新页面多选</w:t>
            </w:r>
          </w:p>
        </w:tc>
        <w:tc>
          <w:tcPr>
            <w:tcW w:w="266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6EE0" w:rsidRPr="00EE6FE0" w:rsidRDefault="007E6EE0" w:rsidP="00EE6FE0">
            <w:pPr>
              <w:spacing w:line="360" w:lineRule="atLeast"/>
              <w:ind w:firstLineChars="0" w:firstLine="0"/>
              <w:rPr>
                <w:rFonts w:cs="Calibri"/>
                <w:sz w:val="16"/>
                <w:szCs w:val="18"/>
              </w:rPr>
            </w:pPr>
          </w:p>
        </w:tc>
      </w:tr>
      <w:tr w:rsidR="00316709" w:rsidRPr="00EE6FE0" w:rsidTr="00316709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4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6EE0" w:rsidRPr="00EE6FE0" w:rsidRDefault="007E6EE0" w:rsidP="00EE6FE0">
            <w:pPr>
              <w:spacing w:line="360" w:lineRule="atLeast"/>
              <w:ind w:firstLineChars="0" w:firstLine="0"/>
              <w:rPr>
                <w:rFonts w:cs="Calibri"/>
                <w:sz w:val="16"/>
                <w:szCs w:val="18"/>
              </w:rPr>
            </w:pPr>
            <w:r w:rsidRPr="00EE6FE0">
              <w:rPr>
                <w:rFonts w:cs="Calibri" w:hint="eastAsia"/>
                <w:sz w:val="16"/>
                <w:szCs w:val="18"/>
              </w:rPr>
              <w:t xml:space="preserve">　</w:t>
            </w:r>
          </w:p>
        </w:tc>
        <w:tc>
          <w:tcPr>
            <w:tcW w:w="8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6EE0" w:rsidRPr="00EE6FE0" w:rsidRDefault="00985CAC" w:rsidP="00EE6FE0">
            <w:pPr>
              <w:spacing w:line="360" w:lineRule="atLeast"/>
              <w:ind w:firstLineChars="0" w:firstLine="0"/>
              <w:rPr>
                <w:rFonts w:cs="Calibri"/>
                <w:sz w:val="16"/>
                <w:szCs w:val="18"/>
              </w:rPr>
            </w:pPr>
            <w:r w:rsidRPr="00EE6FE0">
              <w:rPr>
                <w:rFonts w:cs="Calibri" w:hint="eastAsia"/>
                <w:sz w:val="16"/>
                <w:szCs w:val="18"/>
              </w:rPr>
              <w:t>就诊日期</w:t>
            </w:r>
          </w:p>
        </w:tc>
        <w:tc>
          <w:tcPr>
            <w:tcW w:w="9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6EE0" w:rsidRPr="00EE6FE0" w:rsidRDefault="00985CAC" w:rsidP="00EE6FE0">
            <w:pPr>
              <w:spacing w:line="360" w:lineRule="atLeast"/>
              <w:ind w:firstLineChars="0" w:firstLine="0"/>
              <w:rPr>
                <w:rFonts w:cs="Calibri"/>
                <w:sz w:val="16"/>
                <w:szCs w:val="18"/>
              </w:rPr>
            </w:pPr>
            <w:r w:rsidRPr="00EE6FE0">
              <w:rPr>
                <w:rFonts w:cs="Calibri" w:hint="eastAsia"/>
                <w:sz w:val="16"/>
                <w:szCs w:val="18"/>
              </w:rPr>
              <w:t>日期。插件选择</w:t>
            </w:r>
          </w:p>
        </w:tc>
        <w:tc>
          <w:tcPr>
            <w:tcW w:w="266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6EE0" w:rsidRPr="00EE6FE0" w:rsidRDefault="007E6EE0" w:rsidP="00EE6FE0">
            <w:pPr>
              <w:spacing w:line="360" w:lineRule="atLeast"/>
              <w:ind w:firstLineChars="0" w:firstLine="0"/>
              <w:rPr>
                <w:rFonts w:cs="Calibri"/>
                <w:sz w:val="16"/>
                <w:szCs w:val="18"/>
              </w:rPr>
            </w:pPr>
            <w:r w:rsidRPr="00EE6FE0">
              <w:rPr>
                <w:rFonts w:cs="Calibri" w:hint="eastAsia"/>
                <w:sz w:val="16"/>
                <w:szCs w:val="18"/>
              </w:rPr>
              <w:t>必填</w:t>
            </w:r>
            <w:r w:rsidR="00985CAC" w:rsidRPr="00EE6FE0">
              <w:rPr>
                <w:rFonts w:cs="Calibri" w:hint="eastAsia"/>
                <w:sz w:val="16"/>
                <w:szCs w:val="18"/>
              </w:rPr>
              <w:t>，不能大于系统当前时间</w:t>
            </w:r>
          </w:p>
        </w:tc>
      </w:tr>
      <w:tr w:rsidR="00316709" w:rsidRPr="00EE6FE0" w:rsidTr="00316709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4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6EE0" w:rsidRPr="00EE6FE0" w:rsidRDefault="007E6EE0" w:rsidP="00EE6FE0">
            <w:pPr>
              <w:spacing w:line="360" w:lineRule="atLeast"/>
              <w:ind w:firstLineChars="0" w:firstLine="0"/>
              <w:rPr>
                <w:rFonts w:cs="Calibri"/>
                <w:sz w:val="16"/>
                <w:szCs w:val="18"/>
              </w:rPr>
            </w:pPr>
            <w:r w:rsidRPr="00EE6FE0">
              <w:rPr>
                <w:rFonts w:cs="Calibri" w:hint="eastAsia"/>
                <w:sz w:val="16"/>
                <w:szCs w:val="18"/>
              </w:rPr>
              <w:t xml:space="preserve">　</w:t>
            </w:r>
          </w:p>
        </w:tc>
        <w:tc>
          <w:tcPr>
            <w:tcW w:w="8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6EE0" w:rsidRPr="00EE6FE0" w:rsidRDefault="00981DDB" w:rsidP="00EE6FE0">
            <w:pPr>
              <w:spacing w:line="360" w:lineRule="atLeast"/>
              <w:ind w:firstLineChars="0" w:firstLine="0"/>
              <w:rPr>
                <w:rFonts w:cs="Calibri"/>
                <w:sz w:val="16"/>
                <w:szCs w:val="18"/>
              </w:rPr>
            </w:pPr>
            <w:r w:rsidRPr="00EE6FE0">
              <w:rPr>
                <w:rFonts w:cs="Calibri" w:hint="eastAsia"/>
                <w:sz w:val="16"/>
                <w:szCs w:val="18"/>
              </w:rPr>
              <w:t>医院诊断</w:t>
            </w:r>
          </w:p>
        </w:tc>
        <w:tc>
          <w:tcPr>
            <w:tcW w:w="9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6EE0" w:rsidRPr="00EE6FE0" w:rsidRDefault="007E6EE0" w:rsidP="00EE6FE0">
            <w:pPr>
              <w:spacing w:line="360" w:lineRule="atLeast"/>
              <w:ind w:firstLineChars="0" w:firstLine="0"/>
              <w:rPr>
                <w:rFonts w:cs="Calibri"/>
                <w:sz w:val="16"/>
                <w:szCs w:val="18"/>
              </w:rPr>
            </w:pPr>
            <w:r w:rsidRPr="00EE6FE0">
              <w:rPr>
                <w:rFonts w:cs="Calibri" w:hint="eastAsia"/>
                <w:sz w:val="16"/>
                <w:szCs w:val="18"/>
              </w:rPr>
              <w:t>字典表，下拉单选</w:t>
            </w:r>
            <w:r w:rsidRPr="00EE6FE0">
              <w:rPr>
                <w:rFonts w:cs="Calibri" w:hint="eastAsia"/>
                <w:sz w:val="16"/>
                <w:szCs w:val="18"/>
              </w:rPr>
              <w:t xml:space="preserve"> </w:t>
            </w:r>
          </w:p>
        </w:tc>
        <w:tc>
          <w:tcPr>
            <w:tcW w:w="266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6EE0" w:rsidRPr="00EE6FE0" w:rsidRDefault="007E6EE0" w:rsidP="00EE6FE0">
            <w:pPr>
              <w:spacing w:line="360" w:lineRule="atLeast"/>
              <w:ind w:firstLineChars="0" w:firstLine="0"/>
              <w:rPr>
                <w:rFonts w:cs="Calibri"/>
                <w:sz w:val="16"/>
                <w:szCs w:val="18"/>
              </w:rPr>
            </w:pPr>
            <w:r w:rsidRPr="00EE6FE0">
              <w:rPr>
                <w:rFonts w:cs="Calibri" w:hint="eastAsia"/>
                <w:sz w:val="16"/>
                <w:szCs w:val="18"/>
              </w:rPr>
              <w:t>必填</w:t>
            </w:r>
          </w:p>
        </w:tc>
      </w:tr>
      <w:tr w:rsidR="00316709" w:rsidRPr="00EE6FE0" w:rsidTr="00316709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4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6EE0" w:rsidRPr="00EE6FE0" w:rsidRDefault="007E6EE0" w:rsidP="00EE6FE0">
            <w:pPr>
              <w:spacing w:line="360" w:lineRule="atLeast"/>
              <w:ind w:firstLineChars="0" w:firstLine="0"/>
              <w:rPr>
                <w:rFonts w:cs="Calibri"/>
                <w:sz w:val="16"/>
                <w:szCs w:val="18"/>
              </w:rPr>
            </w:pPr>
            <w:r w:rsidRPr="00EE6FE0">
              <w:rPr>
                <w:rFonts w:cs="Calibri" w:hint="eastAsia"/>
                <w:sz w:val="16"/>
                <w:szCs w:val="18"/>
              </w:rPr>
              <w:t xml:space="preserve">　</w:t>
            </w:r>
          </w:p>
        </w:tc>
        <w:tc>
          <w:tcPr>
            <w:tcW w:w="8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6EE0" w:rsidRPr="00EE6FE0" w:rsidRDefault="00985CAC" w:rsidP="00EE6FE0">
            <w:pPr>
              <w:spacing w:line="360" w:lineRule="atLeast"/>
              <w:ind w:firstLineChars="0" w:firstLine="0"/>
              <w:rPr>
                <w:rFonts w:cs="Calibri"/>
                <w:sz w:val="16"/>
                <w:szCs w:val="18"/>
              </w:rPr>
            </w:pPr>
            <w:r w:rsidRPr="00EE6FE0">
              <w:rPr>
                <w:rFonts w:cs="Calibri" w:hint="eastAsia"/>
                <w:sz w:val="16"/>
                <w:szCs w:val="18"/>
              </w:rPr>
              <w:t>发票、单据</w:t>
            </w:r>
          </w:p>
        </w:tc>
        <w:tc>
          <w:tcPr>
            <w:tcW w:w="9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6EE0" w:rsidRPr="00EE6FE0" w:rsidRDefault="00985CAC" w:rsidP="00EE6FE0">
            <w:pPr>
              <w:spacing w:line="360" w:lineRule="atLeast"/>
              <w:ind w:firstLineChars="0" w:firstLine="0"/>
              <w:rPr>
                <w:rFonts w:cs="Calibri"/>
                <w:sz w:val="16"/>
                <w:szCs w:val="18"/>
              </w:rPr>
            </w:pPr>
            <w:r w:rsidRPr="00EE6FE0">
              <w:rPr>
                <w:rFonts w:cs="Calibri" w:hint="eastAsia"/>
                <w:sz w:val="16"/>
                <w:szCs w:val="18"/>
              </w:rPr>
              <w:t>控件</w:t>
            </w:r>
            <w:r w:rsidR="00EE6FE0">
              <w:rPr>
                <w:rFonts w:cs="Calibri" w:hint="eastAsia"/>
                <w:sz w:val="16"/>
                <w:szCs w:val="18"/>
              </w:rPr>
              <w:t>上传</w:t>
            </w:r>
          </w:p>
        </w:tc>
        <w:tc>
          <w:tcPr>
            <w:tcW w:w="266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6EE0" w:rsidRPr="00EE6FE0" w:rsidRDefault="007E6EE0" w:rsidP="00EE6FE0">
            <w:pPr>
              <w:spacing w:line="360" w:lineRule="atLeast"/>
              <w:ind w:firstLineChars="0" w:firstLine="0"/>
              <w:rPr>
                <w:rFonts w:cs="Calibri"/>
                <w:sz w:val="16"/>
                <w:szCs w:val="18"/>
              </w:rPr>
            </w:pPr>
          </w:p>
        </w:tc>
      </w:tr>
      <w:tr w:rsidR="00316709" w:rsidRPr="00EE6FE0" w:rsidTr="00316709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4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6EE0" w:rsidRPr="00EE6FE0" w:rsidRDefault="007E6EE0" w:rsidP="00EE6FE0">
            <w:pPr>
              <w:spacing w:line="360" w:lineRule="atLeast"/>
              <w:ind w:firstLineChars="0" w:firstLine="0"/>
              <w:rPr>
                <w:rFonts w:cs="Calibri"/>
                <w:sz w:val="16"/>
                <w:szCs w:val="18"/>
              </w:rPr>
            </w:pPr>
            <w:r w:rsidRPr="00EE6FE0">
              <w:rPr>
                <w:rFonts w:cs="Calibri" w:hint="eastAsia"/>
                <w:sz w:val="16"/>
                <w:szCs w:val="18"/>
              </w:rPr>
              <w:t xml:space="preserve">　</w:t>
            </w:r>
          </w:p>
        </w:tc>
        <w:tc>
          <w:tcPr>
            <w:tcW w:w="8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6EE0" w:rsidRPr="00EE6FE0" w:rsidRDefault="007E6EE0" w:rsidP="00EE6FE0">
            <w:pPr>
              <w:spacing w:line="360" w:lineRule="atLeast"/>
              <w:ind w:firstLineChars="0" w:firstLine="0"/>
              <w:rPr>
                <w:rFonts w:cs="Calibri"/>
                <w:sz w:val="16"/>
                <w:szCs w:val="18"/>
              </w:rPr>
            </w:pPr>
            <w:r w:rsidRPr="00EE6FE0">
              <w:rPr>
                <w:rFonts w:cs="Calibri" w:hint="eastAsia"/>
                <w:sz w:val="16"/>
                <w:szCs w:val="18"/>
              </w:rPr>
              <w:t>备注</w:t>
            </w:r>
          </w:p>
        </w:tc>
        <w:tc>
          <w:tcPr>
            <w:tcW w:w="9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6EE0" w:rsidRPr="00EE6FE0" w:rsidRDefault="007E6EE0" w:rsidP="00EE6FE0">
            <w:pPr>
              <w:spacing w:line="360" w:lineRule="atLeast"/>
              <w:ind w:firstLineChars="0" w:firstLine="0"/>
              <w:rPr>
                <w:rFonts w:cs="Calibri"/>
                <w:sz w:val="16"/>
                <w:szCs w:val="18"/>
              </w:rPr>
            </w:pPr>
            <w:r w:rsidRPr="00EE6FE0">
              <w:rPr>
                <w:rFonts w:cs="Calibri" w:hint="eastAsia"/>
                <w:sz w:val="16"/>
                <w:szCs w:val="18"/>
              </w:rPr>
              <w:t xml:space="preserve">　</w:t>
            </w:r>
          </w:p>
        </w:tc>
        <w:tc>
          <w:tcPr>
            <w:tcW w:w="266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6EE0" w:rsidRPr="00EE6FE0" w:rsidRDefault="007E6EE0" w:rsidP="00EE6FE0">
            <w:pPr>
              <w:spacing w:line="360" w:lineRule="atLeast"/>
              <w:ind w:firstLineChars="0" w:firstLine="0"/>
              <w:rPr>
                <w:rFonts w:cs="Calibri"/>
                <w:sz w:val="16"/>
                <w:szCs w:val="18"/>
              </w:rPr>
            </w:pPr>
            <w:r w:rsidRPr="00EE6FE0">
              <w:rPr>
                <w:rFonts w:cs="Calibri" w:hint="eastAsia"/>
                <w:sz w:val="16"/>
                <w:szCs w:val="18"/>
              </w:rPr>
              <w:t xml:space="preserve">　</w:t>
            </w:r>
          </w:p>
        </w:tc>
      </w:tr>
    </w:tbl>
    <w:p w:rsidR="00DD1A73" w:rsidRDefault="00DD1A73" w:rsidP="00DD1A73">
      <w:pPr>
        <w:pStyle w:val="2"/>
        <w:numPr>
          <w:ilvl w:val="1"/>
          <w:numId w:val="23"/>
        </w:numPr>
        <w:ind w:firstLineChars="0"/>
        <w:rPr>
          <w:rFonts w:hint="eastAsia"/>
        </w:rPr>
      </w:pPr>
      <w:r>
        <w:rPr>
          <w:rFonts w:hint="eastAsia"/>
        </w:rPr>
        <w:t>界面</w:t>
      </w:r>
      <w:r w:rsidR="00E4373E">
        <w:rPr>
          <w:rFonts w:hint="eastAsia"/>
        </w:rPr>
        <w:t>变更</w:t>
      </w:r>
    </w:p>
    <w:p w:rsidR="00E4373E" w:rsidRPr="00B039D2" w:rsidRDefault="00E4373E" w:rsidP="00E4373E">
      <w:pPr>
        <w:pStyle w:val="afc"/>
        <w:ind w:left="691" w:firstLineChars="0" w:firstLine="0"/>
      </w:pPr>
      <w:r>
        <w:rPr>
          <w:rFonts w:hint="eastAsia"/>
        </w:rPr>
        <w:t>新增以下界面</w:t>
      </w:r>
    </w:p>
    <w:p w:rsidR="00DD1A73" w:rsidRDefault="00DD1A73" w:rsidP="00DD1A73">
      <w:pPr>
        <w:pStyle w:val="afc"/>
        <w:numPr>
          <w:ilvl w:val="3"/>
          <w:numId w:val="33"/>
        </w:numPr>
        <w:ind w:firstLineChars="0"/>
      </w:pPr>
      <w:r>
        <w:rPr>
          <w:rFonts w:hint="eastAsia"/>
        </w:rPr>
        <w:t>提交界面，包含</w:t>
      </w:r>
      <w:r>
        <w:rPr>
          <w:rFonts w:hint="eastAsia"/>
        </w:rPr>
        <w:t>4</w:t>
      </w:r>
      <w:r>
        <w:rPr>
          <w:rFonts w:hint="eastAsia"/>
        </w:rPr>
        <w:t>个子界面：</w:t>
      </w:r>
    </w:p>
    <w:p w:rsidR="00DD1A73" w:rsidRDefault="00DD1A73" w:rsidP="00DD1A73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基本信息录入</w:t>
      </w:r>
    </w:p>
    <w:p w:rsidR="00DD1A73" w:rsidRDefault="00DD1A73" w:rsidP="00DD1A73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报销录入</w:t>
      </w:r>
    </w:p>
    <w:p w:rsidR="00DD1A73" w:rsidRDefault="00DD1A73" w:rsidP="00DD1A73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汇总显示</w:t>
      </w:r>
    </w:p>
    <w:p w:rsidR="00DD1A73" w:rsidRDefault="00DD1A73" w:rsidP="00DD1A73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审核人员选择</w:t>
      </w:r>
    </w:p>
    <w:p w:rsidR="00DD1A73" w:rsidRDefault="00DD1A73" w:rsidP="00DD1A73">
      <w:pPr>
        <w:pStyle w:val="afc"/>
        <w:numPr>
          <w:ilvl w:val="3"/>
          <w:numId w:val="33"/>
        </w:numPr>
        <w:ind w:firstLineChars="0"/>
      </w:pPr>
      <w:r>
        <w:rPr>
          <w:rFonts w:hint="eastAsia"/>
        </w:rPr>
        <w:t>查看界面，包含</w:t>
      </w:r>
      <w:r>
        <w:rPr>
          <w:rFonts w:hint="eastAsia"/>
        </w:rPr>
        <w:t>4</w:t>
      </w:r>
      <w:r>
        <w:rPr>
          <w:rFonts w:hint="eastAsia"/>
        </w:rPr>
        <w:t>个子界面：</w:t>
      </w:r>
    </w:p>
    <w:p w:rsidR="00DD1A73" w:rsidRDefault="00DD1A73" w:rsidP="00DD1A73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基本信息查看</w:t>
      </w:r>
    </w:p>
    <w:p w:rsidR="00DD1A73" w:rsidRDefault="00DD1A73" w:rsidP="00DD1A73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lastRenderedPageBreak/>
        <w:t>报销信息查看</w:t>
      </w:r>
    </w:p>
    <w:p w:rsidR="00DD1A73" w:rsidRDefault="00DD1A73" w:rsidP="00DD1A73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汇总显示</w:t>
      </w:r>
    </w:p>
    <w:p w:rsidR="00DD1A73" w:rsidRDefault="00DD1A73" w:rsidP="00DD1A73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审核信息查看</w:t>
      </w:r>
    </w:p>
    <w:p w:rsidR="00DD1A73" w:rsidRDefault="00DD1A73" w:rsidP="00DD1A73">
      <w:pPr>
        <w:pStyle w:val="afc"/>
        <w:numPr>
          <w:ilvl w:val="3"/>
          <w:numId w:val="33"/>
        </w:numPr>
        <w:ind w:firstLineChars="0"/>
      </w:pPr>
      <w:r>
        <w:rPr>
          <w:rFonts w:hint="eastAsia"/>
        </w:rPr>
        <w:t>审核界面，包含</w:t>
      </w:r>
      <w:r>
        <w:rPr>
          <w:rFonts w:hint="eastAsia"/>
        </w:rPr>
        <w:t>4</w:t>
      </w:r>
      <w:r>
        <w:rPr>
          <w:rFonts w:hint="eastAsia"/>
        </w:rPr>
        <w:t>个子界面：</w:t>
      </w:r>
    </w:p>
    <w:p w:rsidR="00DD1A73" w:rsidRDefault="00DD1A73" w:rsidP="00DD1A73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基本信息查看</w:t>
      </w:r>
    </w:p>
    <w:p w:rsidR="00DD1A73" w:rsidRDefault="00DD1A73" w:rsidP="00DD1A73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报销信息查看</w:t>
      </w:r>
    </w:p>
    <w:p w:rsidR="00DD1A73" w:rsidRDefault="00DD1A73" w:rsidP="00DD1A73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汇总显示</w:t>
      </w:r>
    </w:p>
    <w:p w:rsidR="00DD1A73" w:rsidRDefault="00DD1A73" w:rsidP="00DD1A73">
      <w:pPr>
        <w:pStyle w:val="afc"/>
        <w:numPr>
          <w:ilvl w:val="4"/>
          <w:numId w:val="33"/>
        </w:numPr>
        <w:ind w:firstLineChars="0"/>
        <w:rPr>
          <w:rFonts w:hint="eastAsia"/>
        </w:rPr>
      </w:pPr>
      <w:r>
        <w:rPr>
          <w:rFonts w:hint="eastAsia"/>
        </w:rPr>
        <w:t>审核操作</w:t>
      </w:r>
    </w:p>
    <w:p w:rsidR="00E4373E" w:rsidRDefault="00E4373E" w:rsidP="00E4373E">
      <w:pPr>
        <w:pStyle w:val="afc"/>
        <w:numPr>
          <w:ilvl w:val="3"/>
          <w:numId w:val="33"/>
        </w:numPr>
        <w:ind w:firstLineChars="0"/>
      </w:pPr>
      <w:r>
        <w:rPr>
          <w:rFonts w:hint="eastAsia"/>
        </w:rPr>
        <w:t>自定义查询和汇总界面，包含</w:t>
      </w:r>
      <w:r>
        <w:rPr>
          <w:rFonts w:hint="eastAsia"/>
        </w:rPr>
        <w:t>3</w:t>
      </w:r>
      <w:r>
        <w:rPr>
          <w:rFonts w:hint="eastAsia"/>
        </w:rPr>
        <w:t>个子界面：</w:t>
      </w:r>
    </w:p>
    <w:p w:rsidR="00E4373E" w:rsidRDefault="00E4373E" w:rsidP="00E4373E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自定义查询</w:t>
      </w:r>
    </w:p>
    <w:p w:rsidR="00E4373E" w:rsidRDefault="00E4373E" w:rsidP="00E4373E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汇总界面，可穿透</w:t>
      </w:r>
    </w:p>
    <w:p w:rsidR="00E4373E" w:rsidRDefault="00E4373E" w:rsidP="00E4373E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报表界面</w:t>
      </w:r>
    </w:p>
    <w:p w:rsidR="00C17696" w:rsidRDefault="00C17696" w:rsidP="00C17696">
      <w:pPr>
        <w:pStyle w:val="2"/>
        <w:numPr>
          <w:ilvl w:val="0"/>
          <w:numId w:val="23"/>
        </w:numPr>
        <w:ind w:firstLineChars="0"/>
      </w:pPr>
      <w:bookmarkStart w:id="10" w:name="_Toc508060484"/>
      <w:r>
        <w:rPr>
          <w:rFonts w:hint="eastAsia"/>
        </w:rPr>
        <w:t>福利报销</w:t>
      </w:r>
      <w:bookmarkEnd w:id="10"/>
    </w:p>
    <w:p w:rsidR="00235706" w:rsidRDefault="00235706" w:rsidP="00235706">
      <w:pPr>
        <w:pStyle w:val="2"/>
        <w:numPr>
          <w:ilvl w:val="1"/>
          <w:numId w:val="23"/>
        </w:numPr>
        <w:ind w:firstLineChars="0"/>
      </w:pPr>
      <w:bookmarkStart w:id="11" w:name="_Toc508060485"/>
      <w:r>
        <w:rPr>
          <w:rFonts w:hint="eastAsia"/>
        </w:rPr>
        <w:t>业务流程</w:t>
      </w:r>
      <w:bookmarkEnd w:id="11"/>
    </w:p>
    <w:p w:rsidR="00235706" w:rsidRDefault="00235706" w:rsidP="00235706">
      <w:pPr>
        <w:ind w:firstLine="420"/>
      </w:pPr>
      <w:r>
        <w:rPr>
          <w:noProof/>
        </w:rPr>
        <w:drawing>
          <wp:inline distT="0" distB="0" distL="0" distR="0">
            <wp:extent cx="4984136" cy="2154024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022444" cy="2170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5706" w:rsidRPr="00235706" w:rsidRDefault="00235706" w:rsidP="00235706">
      <w:pPr>
        <w:pStyle w:val="2"/>
        <w:numPr>
          <w:ilvl w:val="1"/>
          <w:numId w:val="23"/>
        </w:numPr>
        <w:ind w:firstLineChars="0"/>
      </w:pPr>
      <w:bookmarkStart w:id="12" w:name="_Toc508060486"/>
      <w:r>
        <w:rPr>
          <w:rFonts w:hint="eastAsia"/>
        </w:rPr>
        <w:t>功能列表</w:t>
      </w:r>
      <w:bookmarkEnd w:id="12"/>
    </w:p>
    <w:tbl>
      <w:tblPr>
        <w:tblStyle w:val="afb"/>
        <w:tblW w:w="8477" w:type="dxa"/>
        <w:tblInd w:w="420" w:type="dxa"/>
        <w:tblLook w:val="04A0"/>
      </w:tblPr>
      <w:tblGrid>
        <w:gridCol w:w="822"/>
        <w:gridCol w:w="1560"/>
        <w:gridCol w:w="1559"/>
        <w:gridCol w:w="4536"/>
      </w:tblGrid>
      <w:tr w:rsidR="00235706" w:rsidTr="007F066A">
        <w:tc>
          <w:tcPr>
            <w:tcW w:w="822" w:type="dxa"/>
            <w:shd w:val="clear" w:color="auto" w:fill="4F81BD" w:themeFill="accent1"/>
          </w:tcPr>
          <w:p w:rsidR="00235706" w:rsidRPr="000A5865" w:rsidRDefault="00235706" w:rsidP="007F066A">
            <w:pPr>
              <w:ind w:firstLineChars="0" w:firstLine="0"/>
              <w:rPr>
                <w:rFonts w:ascii="黑体" w:eastAsia="黑体" w:hAnsi="黑体"/>
                <w:b/>
              </w:rPr>
            </w:pPr>
            <w:r w:rsidRPr="000A5865">
              <w:rPr>
                <w:rFonts w:ascii="黑体" w:eastAsia="黑体" w:hAnsi="黑体"/>
                <w:b/>
              </w:rPr>
              <w:t>序号</w:t>
            </w:r>
          </w:p>
        </w:tc>
        <w:tc>
          <w:tcPr>
            <w:tcW w:w="1560" w:type="dxa"/>
            <w:shd w:val="clear" w:color="auto" w:fill="4F81BD" w:themeFill="accent1"/>
          </w:tcPr>
          <w:p w:rsidR="00235706" w:rsidRPr="000A5865" w:rsidRDefault="00235706" w:rsidP="007F066A">
            <w:pPr>
              <w:ind w:firstLineChars="0" w:firstLine="0"/>
              <w:rPr>
                <w:rFonts w:ascii="黑体" w:eastAsia="黑体" w:hAnsi="黑体"/>
                <w:b/>
              </w:rPr>
            </w:pPr>
            <w:r w:rsidRPr="000A5865">
              <w:rPr>
                <w:rFonts w:ascii="黑体" w:eastAsia="黑体" w:hAnsi="黑体"/>
                <w:b/>
              </w:rPr>
              <w:t>模块</w:t>
            </w:r>
          </w:p>
        </w:tc>
        <w:tc>
          <w:tcPr>
            <w:tcW w:w="1559" w:type="dxa"/>
            <w:shd w:val="clear" w:color="auto" w:fill="4F81BD" w:themeFill="accent1"/>
          </w:tcPr>
          <w:p w:rsidR="00235706" w:rsidRPr="000A5865" w:rsidRDefault="00235706" w:rsidP="007F066A">
            <w:pPr>
              <w:ind w:firstLineChars="0" w:firstLine="0"/>
              <w:rPr>
                <w:rFonts w:ascii="黑体" w:eastAsia="黑体" w:hAnsi="黑体"/>
                <w:b/>
              </w:rPr>
            </w:pPr>
            <w:r w:rsidRPr="000A5865">
              <w:rPr>
                <w:rFonts w:ascii="黑体" w:eastAsia="黑体" w:hAnsi="黑体"/>
                <w:b/>
              </w:rPr>
              <w:t>功能点</w:t>
            </w:r>
          </w:p>
        </w:tc>
        <w:tc>
          <w:tcPr>
            <w:tcW w:w="4536" w:type="dxa"/>
            <w:shd w:val="clear" w:color="auto" w:fill="4F81BD" w:themeFill="accent1"/>
          </w:tcPr>
          <w:p w:rsidR="00235706" w:rsidRPr="000A5865" w:rsidRDefault="00235706" w:rsidP="007F066A">
            <w:pPr>
              <w:ind w:firstLineChars="0" w:firstLine="0"/>
              <w:rPr>
                <w:rFonts w:ascii="黑体" w:eastAsia="黑体" w:hAnsi="黑体"/>
                <w:b/>
              </w:rPr>
            </w:pPr>
            <w:r w:rsidRPr="000A5865">
              <w:rPr>
                <w:rFonts w:ascii="黑体" w:eastAsia="黑体" w:hAnsi="黑体"/>
                <w:b/>
              </w:rPr>
              <w:t>描述</w:t>
            </w:r>
          </w:p>
        </w:tc>
      </w:tr>
      <w:tr w:rsidR="00235706" w:rsidTr="007F066A">
        <w:tc>
          <w:tcPr>
            <w:tcW w:w="822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1</w:t>
            </w:r>
          </w:p>
        </w:tc>
        <w:tc>
          <w:tcPr>
            <w:tcW w:w="1560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sz w:val="18"/>
              </w:rPr>
              <w:t>福利</w:t>
            </w:r>
            <w:r w:rsidRPr="000A5865">
              <w:rPr>
                <w:rFonts w:asciiTheme="minorEastAsia" w:hAnsiTheme="minorEastAsia"/>
                <w:sz w:val="18"/>
                <w:szCs w:val="18"/>
              </w:rPr>
              <w:t>费报销审核</w:t>
            </w:r>
          </w:p>
        </w:tc>
        <w:tc>
          <w:tcPr>
            <w:tcW w:w="1559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536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235706" w:rsidTr="007F066A">
        <w:tc>
          <w:tcPr>
            <w:tcW w:w="822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1-1</w:t>
            </w:r>
          </w:p>
        </w:tc>
        <w:tc>
          <w:tcPr>
            <w:tcW w:w="1560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审核操作</w:t>
            </w:r>
          </w:p>
        </w:tc>
        <w:tc>
          <w:tcPr>
            <w:tcW w:w="4536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针对单据进行审核</w:t>
            </w:r>
          </w:p>
        </w:tc>
      </w:tr>
      <w:tr w:rsidR="00235706" w:rsidTr="007F066A">
        <w:tc>
          <w:tcPr>
            <w:tcW w:w="822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1-2</w:t>
            </w:r>
          </w:p>
        </w:tc>
        <w:tc>
          <w:tcPr>
            <w:tcW w:w="1560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列表查询</w:t>
            </w:r>
          </w:p>
        </w:tc>
        <w:tc>
          <w:tcPr>
            <w:tcW w:w="4536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显示待审核的</w:t>
            </w:r>
            <w:r w:rsidRPr="000A5865">
              <w:rPr>
                <w:sz w:val="18"/>
              </w:rPr>
              <w:t>福利</w:t>
            </w:r>
            <w:r w:rsidRPr="000A5865">
              <w:rPr>
                <w:rFonts w:asciiTheme="minorEastAsia" w:hAnsiTheme="minorEastAsia"/>
                <w:sz w:val="18"/>
                <w:szCs w:val="18"/>
              </w:rPr>
              <w:t>费单据</w:t>
            </w:r>
          </w:p>
        </w:tc>
      </w:tr>
      <w:tr w:rsidR="00235706" w:rsidTr="007F066A">
        <w:tc>
          <w:tcPr>
            <w:tcW w:w="822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1-3</w:t>
            </w:r>
          </w:p>
        </w:tc>
        <w:tc>
          <w:tcPr>
            <w:tcW w:w="1560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明细查看</w:t>
            </w:r>
          </w:p>
        </w:tc>
        <w:tc>
          <w:tcPr>
            <w:tcW w:w="4536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查看</w:t>
            </w:r>
            <w:r w:rsidRPr="000A5865">
              <w:rPr>
                <w:sz w:val="18"/>
              </w:rPr>
              <w:t>福利</w:t>
            </w:r>
            <w:r w:rsidRPr="000A5865">
              <w:rPr>
                <w:rFonts w:asciiTheme="minorEastAsia" w:hAnsiTheme="minorEastAsia"/>
                <w:sz w:val="18"/>
                <w:szCs w:val="18"/>
              </w:rPr>
              <w:t>费单据明细</w:t>
            </w:r>
          </w:p>
        </w:tc>
      </w:tr>
      <w:tr w:rsidR="00235706" w:rsidTr="007F066A">
        <w:tc>
          <w:tcPr>
            <w:tcW w:w="822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lastRenderedPageBreak/>
              <w:t>2</w:t>
            </w:r>
          </w:p>
        </w:tc>
        <w:tc>
          <w:tcPr>
            <w:tcW w:w="1560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sz w:val="18"/>
              </w:rPr>
              <w:t>福利</w:t>
            </w:r>
            <w:r w:rsidRPr="000A5865">
              <w:rPr>
                <w:rFonts w:asciiTheme="minorEastAsia" w:hAnsiTheme="minorEastAsia"/>
                <w:sz w:val="18"/>
                <w:szCs w:val="18"/>
              </w:rPr>
              <w:t>费报销历史</w:t>
            </w:r>
          </w:p>
        </w:tc>
        <w:tc>
          <w:tcPr>
            <w:tcW w:w="1559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536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235706" w:rsidTr="007F066A">
        <w:tc>
          <w:tcPr>
            <w:tcW w:w="822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2-1</w:t>
            </w:r>
          </w:p>
        </w:tc>
        <w:tc>
          <w:tcPr>
            <w:tcW w:w="1560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作废单据</w:t>
            </w:r>
          </w:p>
        </w:tc>
        <w:tc>
          <w:tcPr>
            <w:tcW w:w="4536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针对单据进行作废处理</w:t>
            </w:r>
          </w:p>
        </w:tc>
      </w:tr>
      <w:tr w:rsidR="00235706" w:rsidTr="007F066A">
        <w:tc>
          <w:tcPr>
            <w:tcW w:w="822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2-2</w:t>
            </w:r>
          </w:p>
        </w:tc>
        <w:tc>
          <w:tcPr>
            <w:tcW w:w="1560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列表查询</w:t>
            </w:r>
          </w:p>
        </w:tc>
        <w:tc>
          <w:tcPr>
            <w:tcW w:w="4536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显示待审核的</w:t>
            </w:r>
            <w:r w:rsidRPr="000A5865">
              <w:rPr>
                <w:sz w:val="18"/>
              </w:rPr>
              <w:t>福利</w:t>
            </w:r>
            <w:r w:rsidRPr="000A5865">
              <w:rPr>
                <w:rFonts w:asciiTheme="minorEastAsia" w:hAnsiTheme="minorEastAsia"/>
                <w:sz w:val="18"/>
                <w:szCs w:val="18"/>
              </w:rPr>
              <w:t>费单据</w:t>
            </w:r>
          </w:p>
        </w:tc>
      </w:tr>
      <w:tr w:rsidR="00235706" w:rsidTr="007F066A">
        <w:tc>
          <w:tcPr>
            <w:tcW w:w="822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2</w:t>
            </w:r>
            <w:r>
              <w:rPr>
                <w:rFonts w:asciiTheme="minorEastAsia" w:hAnsiTheme="minorEastAsia"/>
                <w:sz w:val="18"/>
                <w:szCs w:val="18"/>
              </w:rPr>
              <w:t>-3</w:t>
            </w:r>
          </w:p>
        </w:tc>
        <w:tc>
          <w:tcPr>
            <w:tcW w:w="1560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明细查看</w:t>
            </w:r>
          </w:p>
        </w:tc>
        <w:tc>
          <w:tcPr>
            <w:tcW w:w="4536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查看</w:t>
            </w:r>
            <w:r w:rsidRPr="000A5865">
              <w:rPr>
                <w:sz w:val="18"/>
              </w:rPr>
              <w:t>福利</w:t>
            </w:r>
            <w:r w:rsidRPr="000A5865">
              <w:rPr>
                <w:rFonts w:asciiTheme="minorEastAsia" w:hAnsiTheme="minorEastAsia"/>
                <w:sz w:val="18"/>
                <w:szCs w:val="18"/>
              </w:rPr>
              <w:t>费单据明细</w:t>
            </w:r>
          </w:p>
        </w:tc>
      </w:tr>
      <w:tr w:rsidR="00235706" w:rsidTr="007F066A">
        <w:tc>
          <w:tcPr>
            <w:tcW w:w="822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3</w:t>
            </w:r>
          </w:p>
        </w:tc>
        <w:tc>
          <w:tcPr>
            <w:tcW w:w="1560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sz w:val="18"/>
              </w:rPr>
              <w:t>福利</w:t>
            </w:r>
            <w:r w:rsidRPr="000A5865">
              <w:rPr>
                <w:rFonts w:asciiTheme="minorEastAsia" w:hAnsiTheme="minorEastAsia"/>
                <w:sz w:val="18"/>
                <w:szCs w:val="18"/>
              </w:rPr>
              <w:t>费财务处理</w:t>
            </w:r>
          </w:p>
        </w:tc>
        <w:tc>
          <w:tcPr>
            <w:tcW w:w="1559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536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235706" w:rsidTr="007F066A">
        <w:tc>
          <w:tcPr>
            <w:tcW w:w="822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3-1</w:t>
            </w:r>
          </w:p>
        </w:tc>
        <w:tc>
          <w:tcPr>
            <w:tcW w:w="1560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列表查询</w:t>
            </w:r>
          </w:p>
        </w:tc>
        <w:tc>
          <w:tcPr>
            <w:tcW w:w="4536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显示待财务处理的</w:t>
            </w:r>
            <w:r w:rsidRPr="000A5865">
              <w:rPr>
                <w:sz w:val="18"/>
              </w:rPr>
              <w:t>福利</w:t>
            </w:r>
            <w:r w:rsidRPr="000A5865">
              <w:rPr>
                <w:rFonts w:asciiTheme="minorEastAsia" w:hAnsiTheme="minorEastAsia"/>
                <w:sz w:val="18"/>
                <w:szCs w:val="18"/>
              </w:rPr>
              <w:t>费单据</w:t>
            </w:r>
          </w:p>
        </w:tc>
      </w:tr>
      <w:tr w:rsidR="00235706" w:rsidTr="007F066A">
        <w:tc>
          <w:tcPr>
            <w:tcW w:w="822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3-2</w:t>
            </w:r>
          </w:p>
        </w:tc>
        <w:tc>
          <w:tcPr>
            <w:tcW w:w="1560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指标选择</w:t>
            </w:r>
          </w:p>
        </w:tc>
        <w:tc>
          <w:tcPr>
            <w:tcW w:w="4536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对</w:t>
            </w:r>
            <w:r w:rsidRPr="000A5865">
              <w:rPr>
                <w:sz w:val="18"/>
              </w:rPr>
              <w:t>福利</w:t>
            </w:r>
            <w:r w:rsidRPr="000A5865">
              <w:rPr>
                <w:rFonts w:asciiTheme="minorEastAsia" w:hAnsiTheme="minorEastAsia"/>
                <w:sz w:val="18"/>
                <w:szCs w:val="18"/>
              </w:rPr>
              <w:t>费单据进行财务处理，选择报销使用的预算指标</w:t>
            </w:r>
          </w:p>
        </w:tc>
      </w:tr>
      <w:tr w:rsidR="00235706" w:rsidTr="007F066A">
        <w:tc>
          <w:tcPr>
            <w:tcW w:w="822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3-3</w:t>
            </w:r>
          </w:p>
        </w:tc>
        <w:tc>
          <w:tcPr>
            <w:tcW w:w="1560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凭证绘制</w:t>
            </w:r>
          </w:p>
        </w:tc>
        <w:tc>
          <w:tcPr>
            <w:tcW w:w="4536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根据预算指标信息，绘制</w:t>
            </w:r>
            <w:r w:rsidRPr="000A5865">
              <w:rPr>
                <w:sz w:val="18"/>
              </w:rPr>
              <w:t>福利</w:t>
            </w:r>
            <w:r w:rsidRPr="000A5865">
              <w:rPr>
                <w:rFonts w:asciiTheme="minorEastAsia" w:hAnsiTheme="minorEastAsia"/>
                <w:sz w:val="18"/>
                <w:szCs w:val="18"/>
              </w:rPr>
              <w:t>费报销单据相关凭证</w:t>
            </w:r>
          </w:p>
        </w:tc>
      </w:tr>
      <w:tr w:rsidR="00235706" w:rsidTr="007F066A">
        <w:tc>
          <w:tcPr>
            <w:tcW w:w="822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3-4</w:t>
            </w:r>
          </w:p>
        </w:tc>
        <w:tc>
          <w:tcPr>
            <w:tcW w:w="1560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凭证打印</w:t>
            </w:r>
          </w:p>
        </w:tc>
        <w:tc>
          <w:tcPr>
            <w:tcW w:w="4536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打印医疗费报销凭证</w:t>
            </w:r>
          </w:p>
        </w:tc>
      </w:tr>
      <w:tr w:rsidR="00235706" w:rsidTr="007F066A">
        <w:tc>
          <w:tcPr>
            <w:tcW w:w="822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4</w:t>
            </w:r>
          </w:p>
        </w:tc>
        <w:tc>
          <w:tcPr>
            <w:tcW w:w="1560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自定义查询</w:t>
            </w:r>
          </w:p>
        </w:tc>
        <w:tc>
          <w:tcPr>
            <w:tcW w:w="1559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536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235706" w:rsidTr="007F066A">
        <w:tc>
          <w:tcPr>
            <w:tcW w:w="822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4-1</w:t>
            </w:r>
          </w:p>
        </w:tc>
        <w:tc>
          <w:tcPr>
            <w:tcW w:w="1560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福利费查询</w:t>
            </w:r>
          </w:p>
        </w:tc>
        <w:tc>
          <w:tcPr>
            <w:tcW w:w="4536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根据自定义条件进行福利费统计查询</w:t>
            </w:r>
          </w:p>
        </w:tc>
      </w:tr>
    </w:tbl>
    <w:p w:rsidR="00235706" w:rsidRDefault="007D04CC" w:rsidP="007D04CC">
      <w:pPr>
        <w:pStyle w:val="2"/>
        <w:numPr>
          <w:ilvl w:val="1"/>
          <w:numId w:val="23"/>
        </w:numPr>
        <w:ind w:firstLineChars="0"/>
      </w:pPr>
      <w:r>
        <w:rPr>
          <w:rFonts w:hint="eastAsia"/>
        </w:rPr>
        <w:t>数据项及校验规则</w:t>
      </w:r>
    </w:p>
    <w:tbl>
      <w:tblPr>
        <w:tblW w:w="4985" w:type="pct"/>
        <w:tblInd w:w="395" w:type="dxa"/>
        <w:tblLayout w:type="fixed"/>
        <w:tblCellMar>
          <w:left w:w="0" w:type="dxa"/>
          <w:right w:w="0" w:type="dxa"/>
        </w:tblCellMar>
        <w:tblLook w:val="04A0"/>
      </w:tblPr>
      <w:tblGrid>
        <w:gridCol w:w="851"/>
        <w:gridCol w:w="1559"/>
        <w:gridCol w:w="1554"/>
        <w:gridCol w:w="4538"/>
      </w:tblGrid>
      <w:tr w:rsidR="007D04CC" w:rsidTr="007D04CC">
        <w:tc>
          <w:tcPr>
            <w:tcW w:w="500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4F81BD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7D04CC" w:rsidRDefault="007D04CC" w:rsidP="00EE6FE0">
            <w:pPr>
              <w:spacing w:line="360" w:lineRule="atLeast"/>
              <w:ind w:firstLineChars="95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ascii="黑体" w:eastAsia="黑体" w:hAnsi="Calibri" w:cs="Calibri" w:hint="eastAsia"/>
                <w:b/>
                <w:bCs/>
              </w:rPr>
              <w:t>模块</w:t>
            </w:r>
          </w:p>
        </w:tc>
        <w:tc>
          <w:tcPr>
            <w:tcW w:w="917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4F81BD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7D04CC" w:rsidRDefault="007D04CC" w:rsidP="00EE6FE0">
            <w:pPr>
              <w:spacing w:line="360" w:lineRule="atLeast"/>
              <w:ind w:firstLineChars="95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ascii="黑体" w:eastAsia="黑体" w:hAnsi="Calibri" w:cs="Calibri" w:hint="eastAsia"/>
                <w:b/>
                <w:bCs/>
              </w:rPr>
              <w:t>数据项</w:t>
            </w:r>
          </w:p>
        </w:tc>
        <w:tc>
          <w:tcPr>
            <w:tcW w:w="91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4F81BD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7D04CC" w:rsidRDefault="007D04CC" w:rsidP="00EE6FE0">
            <w:pPr>
              <w:spacing w:line="360" w:lineRule="atLeast"/>
              <w:ind w:firstLineChars="95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ascii="黑体" w:eastAsia="黑体" w:hAnsi="Calibri" w:cs="Calibri" w:hint="eastAsia"/>
                <w:b/>
                <w:bCs/>
              </w:rPr>
              <w:t>数据格式</w:t>
            </w:r>
          </w:p>
        </w:tc>
        <w:tc>
          <w:tcPr>
            <w:tcW w:w="2669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4F81BD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7D04CC" w:rsidRDefault="007D04CC" w:rsidP="00EE6FE0">
            <w:pPr>
              <w:spacing w:line="360" w:lineRule="atLeast"/>
              <w:ind w:firstLine="420"/>
              <w:jc w:val="center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ascii="黑体" w:eastAsia="黑体" w:hAnsi="Calibri" w:cs="Calibri" w:hint="eastAsia"/>
                <w:b/>
                <w:bCs/>
              </w:rPr>
              <w:t>描述及校验规则</w:t>
            </w:r>
          </w:p>
        </w:tc>
      </w:tr>
      <w:tr w:rsidR="007D04CC" w:rsidRPr="007E4AC7" w:rsidTr="007D04CC">
        <w:tc>
          <w:tcPr>
            <w:tcW w:w="5000" w:type="pct"/>
            <w:gridSpan w:val="4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7D04CC" w:rsidRPr="007E4AC7" w:rsidRDefault="007D04CC" w:rsidP="00EE6FE0">
            <w:pPr>
              <w:spacing w:line="360" w:lineRule="atLeast"/>
              <w:ind w:firstLineChars="0" w:firstLine="0"/>
              <w:rPr>
                <w:rFonts w:ascii="Calibri" w:hAnsi="Calibri" w:cs="Calibri"/>
                <w:b/>
                <w:sz w:val="24"/>
                <w:szCs w:val="24"/>
              </w:rPr>
            </w:pPr>
            <w:r w:rsidRPr="000A5865">
              <w:rPr>
                <w:sz w:val="18"/>
              </w:rPr>
              <w:t>福利</w:t>
            </w:r>
            <w:r w:rsidRPr="000A5865">
              <w:rPr>
                <w:rFonts w:asciiTheme="minorEastAsia" w:hAnsiTheme="minorEastAsia"/>
                <w:sz w:val="18"/>
                <w:szCs w:val="18"/>
              </w:rPr>
              <w:t>费报销填报</w:t>
            </w:r>
          </w:p>
        </w:tc>
      </w:tr>
      <w:tr w:rsidR="007D04CC" w:rsidTr="007D04CC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5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7D04CC" w:rsidRPr="00224399" w:rsidRDefault="007D04CC" w:rsidP="00EE6FE0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/>
                <w:sz w:val="18"/>
                <w:szCs w:val="18"/>
              </w:rPr>
              <w:t xml:space="preserve">　</w:t>
            </w:r>
          </w:p>
        </w:tc>
        <w:tc>
          <w:tcPr>
            <w:tcW w:w="91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04CC" w:rsidRPr="00224399" w:rsidRDefault="007D04CC" w:rsidP="00EE6FE0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申请部门</w:t>
            </w:r>
          </w:p>
        </w:tc>
        <w:tc>
          <w:tcPr>
            <w:tcW w:w="9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7D04CC" w:rsidRPr="00224399" w:rsidRDefault="007D04CC" w:rsidP="00EE6FE0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下拉单选</w:t>
            </w:r>
          </w:p>
        </w:tc>
        <w:tc>
          <w:tcPr>
            <w:tcW w:w="266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7D04CC" w:rsidRPr="00224399" w:rsidRDefault="007D04CC" w:rsidP="00EE6FE0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</w:t>
            </w:r>
          </w:p>
        </w:tc>
      </w:tr>
      <w:tr w:rsidR="007D04CC" w:rsidTr="007D04CC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5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7D04CC" w:rsidRPr="00224399" w:rsidRDefault="007D04CC" w:rsidP="00EE6FE0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/>
                <w:sz w:val="18"/>
                <w:szCs w:val="18"/>
              </w:rPr>
              <w:t xml:space="preserve">　</w:t>
            </w:r>
          </w:p>
        </w:tc>
        <w:tc>
          <w:tcPr>
            <w:tcW w:w="9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04CC" w:rsidRPr="00224399" w:rsidRDefault="007D04CC" w:rsidP="00EE6FE0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申请人</w:t>
            </w:r>
          </w:p>
        </w:tc>
        <w:tc>
          <w:tcPr>
            <w:tcW w:w="9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7D04CC" w:rsidRPr="00224399" w:rsidRDefault="007D04CC" w:rsidP="00EE6FE0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下拉单选</w:t>
            </w:r>
          </w:p>
        </w:tc>
        <w:tc>
          <w:tcPr>
            <w:tcW w:w="266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7D04CC" w:rsidRPr="00224399" w:rsidRDefault="007D04CC" w:rsidP="00EE6FE0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</w:t>
            </w:r>
          </w:p>
        </w:tc>
      </w:tr>
      <w:tr w:rsidR="007D04CC" w:rsidTr="007D04CC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5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04CC" w:rsidRPr="00224399" w:rsidRDefault="007D04CC" w:rsidP="00EE6FE0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  <w:tc>
          <w:tcPr>
            <w:tcW w:w="9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04CC" w:rsidRPr="00224399" w:rsidRDefault="007D04CC" w:rsidP="00EE6FE0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申请日期</w:t>
            </w:r>
          </w:p>
        </w:tc>
        <w:tc>
          <w:tcPr>
            <w:tcW w:w="9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04CC" w:rsidRPr="00224399" w:rsidRDefault="007D04CC" w:rsidP="00EE6FE0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日期。</w:t>
            </w:r>
            <w:r w:rsidRPr="00224399">
              <w:rPr>
                <w:rFonts w:cs="Calibri" w:hint="eastAsia"/>
                <w:sz w:val="18"/>
                <w:szCs w:val="18"/>
              </w:rPr>
              <w:t>插件选择</w:t>
            </w:r>
          </w:p>
        </w:tc>
        <w:tc>
          <w:tcPr>
            <w:tcW w:w="266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04CC" w:rsidRPr="00224399" w:rsidRDefault="007D04CC" w:rsidP="00EE6FE0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，</w:t>
            </w:r>
            <w:r w:rsidRPr="00224399">
              <w:rPr>
                <w:rFonts w:cs="Calibri" w:hint="eastAsia"/>
                <w:sz w:val="18"/>
                <w:szCs w:val="18"/>
              </w:rPr>
              <w:t>不能大于系统当前时间</w:t>
            </w:r>
          </w:p>
        </w:tc>
      </w:tr>
      <w:tr w:rsidR="007D04CC" w:rsidTr="007D04CC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5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04CC" w:rsidRPr="00224399" w:rsidRDefault="007D04CC" w:rsidP="00EE6FE0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  <w:tc>
          <w:tcPr>
            <w:tcW w:w="9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04CC" w:rsidRPr="00224399" w:rsidRDefault="007D04CC" w:rsidP="00EE6FE0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报销金额</w:t>
            </w:r>
          </w:p>
        </w:tc>
        <w:tc>
          <w:tcPr>
            <w:tcW w:w="9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04CC" w:rsidRPr="00224399" w:rsidRDefault="007D04CC" w:rsidP="00EE6FE0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正数，两位小数</w:t>
            </w:r>
          </w:p>
        </w:tc>
        <w:tc>
          <w:tcPr>
            <w:tcW w:w="266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04CC" w:rsidRPr="00224399" w:rsidRDefault="007D04CC" w:rsidP="00EE6FE0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</w:t>
            </w:r>
          </w:p>
        </w:tc>
      </w:tr>
      <w:tr w:rsidR="007D04CC" w:rsidTr="007D04CC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5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04CC" w:rsidRPr="00224399" w:rsidRDefault="007D04CC" w:rsidP="00EE6FE0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  <w:tc>
          <w:tcPr>
            <w:tcW w:w="9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04CC" w:rsidRPr="00224399" w:rsidRDefault="007D04CC" w:rsidP="00EE6FE0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福利费类型</w:t>
            </w:r>
          </w:p>
        </w:tc>
        <w:tc>
          <w:tcPr>
            <w:tcW w:w="9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04CC" w:rsidRPr="00224399" w:rsidRDefault="007D04CC" w:rsidP="00EE6FE0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下拉单选</w:t>
            </w:r>
          </w:p>
        </w:tc>
        <w:tc>
          <w:tcPr>
            <w:tcW w:w="266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04CC" w:rsidRPr="00224399" w:rsidRDefault="007D04CC" w:rsidP="00EE6FE0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</w:t>
            </w:r>
          </w:p>
        </w:tc>
      </w:tr>
      <w:tr w:rsidR="007D04CC" w:rsidTr="007D04CC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5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04CC" w:rsidRPr="00224399" w:rsidRDefault="007D04CC" w:rsidP="00EE6FE0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  <w:tc>
          <w:tcPr>
            <w:tcW w:w="9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04CC" w:rsidRPr="00224399" w:rsidRDefault="007D04CC" w:rsidP="00EE6FE0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备注</w:t>
            </w:r>
          </w:p>
        </w:tc>
        <w:tc>
          <w:tcPr>
            <w:tcW w:w="9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04CC" w:rsidRPr="00224399" w:rsidRDefault="007D04CC" w:rsidP="00EE6FE0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  <w:tc>
          <w:tcPr>
            <w:tcW w:w="266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04CC" w:rsidRPr="00224399" w:rsidRDefault="007D04CC" w:rsidP="00EE6FE0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</w:tr>
    </w:tbl>
    <w:p w:rsidR="00DD1A73" w:rsidRDefault="00DD1A73" w:rsidP="00DD1A73">
      <w:pPr>
        <w:pStyle w:val="2"/>
        <w:numPr>
          <w:ilvl w:val="1"/>
          <w:numId w:val="23"/>
        </w:numPr>
        <w:ind w:firstLineChars="0"/>
        <w:rPr>
          <w:rFonts w:hint="eastAsia"/>
        </w:rPr>
      </w:pPr>
      <w:r>
        <w:rPr>
          <w:rFonts w:hint="eastAsia"/>
        </w:rPr>
        <w:t>界面</w:t>
      </w:r>
      <w:r w:rsidR="00E4373E">
        <w:rPr>
          <w:rFonts w:hint="eastAsia"/>
        </w:rPr>
        <w:t>变更</w:t>
      </w:r>
    </w:p>
    <w:p w:rsidR="00E4373E" w:rsidRPr="00B039D2" w:rsidRDefault="00E4373E" w:rsidP="00E4373E">
      <w:pPr>
        <w:pStyle w:val="afc"/>
        <w:ind w:left="691" w:firstLineChars="0" w:firstLine="0"/>
      </w:pPr>
      <w:r>
        <w:rPr>
          <w:rFonts w:hint="eastAsia"/>
        </w:rPr>
        <w:t>新增以下界面</w:t>
      </w:r>
    </w:p>
    <w:p w:rsidR="00DD1A73" w:rsidRDefault="00DD1A73" w:rsidP="00DD1A73">
      <w:pPr>
        <w:pStyle w:val="afc"/>
        <w:numPr>
          <w:ilvl w:val="3"/>
          <w:numId w:val="33"/>
        </w:numPr>
        <w:ind w:firstLineChars="0"/>
      </w:pPr>
      <w:r>
        <w:rPr>
          <w:rFonts w:hint="eastAsia"/>
        </w:rPr>
        <w:t>提交界面，包含</w:t>
      </w:r>
      <w:r>
        <w:rPr>
          <w:rFonts w:hint="eastAsia"/>
        </w:rPr>
        <w:t>4</w:t>
      </w:r>
      <w:r>
        <w:rPr>
          <w:rFonts w:hint="eastAsia"/>
        </w:rPr>
        <w:t>个子界面：</w:t>
      </w:r>
    </w:p>
    <w:p w:rsidR="00DD1A73" w:rsidRDefault="00DD1A73" w:rsidP="00DD1A73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基本信息录入</w:t>
      </w:r>
    </w:p>
    <w:p w:rsidR="00DD1A73" w:rsidRDefault="00DD1A73" w:rsidP="00DD1A73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报销录入</w:t>
      </w:r>
    </w:p>
    <w:p w:rsidR="00DD1A73" w:rsidRDefault="00DD1A73" w:rsidP="00DD1A73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汇总显示</w:t>
      </w:r>
    </w:p>
    <w:p w:rsidR="00DD1A73" w:rsidRDefault="00DD1A73" w:rsidP="00DD1A73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审核人员选择</w:t>
      </w:r>
    </w:p>
    <w:p w:rsidR="00DD1A73" w:rsidRDefault="00DD1A73" w:rsidP="00DD1A73">
      <w:pPr>
        <w:pStyle w:val="afc"/>
        <w:numPr>
          <w:ilvl w:val="3"/>
          <w:numId w:val="33"/>
        </w:numPr>
        <w:ind w:firstLineChars="0"/>
      </w:pPr>
      <w:r>
        <w:rPr>
          <w:rFonts w:hint="eastAsia"/>
        </w:rPr>
        <w:t>查看界面，包含</w:t>
      </w:r>
      <w:r>
        <w:rPr>
          <w:rFonts w:hint="eastAsia"/>
        </w:rPr>
        <w:t>4</w:t>
      </w:r>
      <w:r>
        <w:rPr>
          <w:rFonts w:hint="eastAsia"/>
        </w:rPr>
        <w:t>个子界面：</w:t>
      </w:r>
    </w:p>
    <w:p w:rsidR="00DD1A73" w:rsidRDefault="00DD1A73" w:rsidP="00DD1A73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基本信息查看</w:t>
      </w:r>
    </w:p>
    <w:p w:rsidR="00DD1A73" w:rsidRDefault="00DD1A73" w:rsidP="00DD1A73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lastRenderedPageBreak/>
        <w:t>报销信息查看</w:t>
      </w:r>
    </w:p>
    <w:p w:rsidR="00DD1A73" w:rsidRDefault="00DD1A73" w:rsidP="00DD1A73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汇总显示</w:t>
      </w:r>
    </w:p>
    <w:p w:rsidR="00DD1A73" w:rsidRDefault="00DD1A73" w:rsidP="00DD1A73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审核信息查看</w:t>
      </w:r>
    </w:p>
    <w:p w:rsidR="00DD1A73" w:rsidRDefault="00DD1A73" w:rsidP="00DD1A73">
      <w:pPr>
        <w:pStyle w:val="afc"/>
        <w:numPr>
          <w:ilvl w:val="3"/>
          <w:numId w:val="33"/>
        </w:numPr>
        <w:ind w:firstLineChars="0"/>
      </w:pPr>
      <w:r>
        <w:rPr>
          <w:rFonts w:hint="eastAsia"/>
        </w:rPr>
        <w:t>审核界面，包含</w:t>
      </w:r>
      <w:r>
        <w:rPr>
          <w:rFonts w:hint="eastAsia"/>
        </w:rPr>
        <w:t>4</w:t>
      </w:r>
      <w:r>
        <w:rPr>
          <w:rFonts w:hint="eastAsia"/>
        </w:rPr>
        <w:t>个子界面：</w:t>
      </w:r>
    </w:p>
    <w:p w:rsidR="00DD1A73" w:rsidRDefault="00DD1A73" w:rsidP="00DD1A73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基本信息查看</w:t>
      </w:r>
    </w:p>
    <w:p w:rsidR="00DD1A73" w:rsidRDefault="00DD1A73" w:rsidP="00DD1A73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报销信息查看</w:t>
      </w:r>
    </w:p>
    <w:p w:rsidR="00DD1A73" w:rsidRDefault="00DD1A73" w:rsidP="00DD1A73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汇总显示</w:t>
      </w:r>
    </w:p>
    <w:p w:rsidR="007D04CC" w:rsidRDefault="00DD1A73" w:rsidP="00DD1A73">
      <w:pPr>
        <w:pStyle w:val="afc"/>
        <w:numPr>
          <w:ilvl w:val="4"/>
          <w:numId w:val="33"/>
        </w:numPr>
        <w:ind w:firstLineChars="0"/>
        <w:rPr>
          <w:rFonts w:hint="eastAsia"/>
        </w:rPr>
      </w:pPr>
      <w:r>
        <w:rPr>
          <w:rFonts w:hint="eastAsia"/>
        </w:rPr>
        <w:t>审核操作</w:t>
      </w:r>
    </w:p>
    <w:p w:rsidR="00E4373E" w:rsidRDefault="00E4373E" w:rsidP="00E4373E">
      <w:pPr>
        <w:pStyle w:val="afc"/>
        <w:numPr>
          <w:ilvl w:val="3"/>
          <w:numId w:val="33"/>
        </w:numPr>
        <w:ind w:firstLineChars="0"/>
      </w:pPr>
      <w:r>
        <w:rPr>
          <w:rFonts w:hint="eastAsia"/>
        </w:rPr>
        <w:t>自定义查询和汇总界面，包含</w:t>
      </w:r>
      <w:r>
        <w:rPr>
          <w:rFonts w:hint="eastAsia"/>
        </w:rPr>
        <w:t>3</w:t>
      </w:r>
      <w:r>
        <w:rPr>
          <w:rFonts w:hint="eastAsia"/>
        </w:rPr>
        <w:t>个子界面：</w:t>
      </w:r>
    </w:p>
    <w:p w:rsidR="00E4373E" w:rsidRDefault="00E4373E" w:rsidP="00E4373E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自定义查询</w:t>
      </w:r>
    </w:p>
    <w:p w:rsidR="00E4373E" w:rsidRDefault="00E4373E" w:rsidP="00E4373E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汇总界面，可穿透</w:t>
      </w:r>
    </w:p>
    <w:p w:rsidR="00E4373E" w:rsidRPr="00235706" w:rsidRDefault="00E4373E" w:rsidP="00E4373E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报表界面</w:t>
      </w:r>
    </w:p>
    <w:p w:rsidR="00C17696" w:rsidRDefault="00C17696" w:rsidP="00C17696">
      <w:pPr>
        <w:pStyle w:val="2"/>
        <w:numPr>
          <w:ilvl w:val="0"/>
          <w:numId w:val="24"/>
        </w:numPr>
        <w:ind w:firstLineChars="0"/>
      </w:pPr>
      <w:bookmarkStart w:id="13" w:name="_Toc508060487"/>
      <w:r>
        <w:rPr>
          <w:rFonts w:hint="eastAsia"/>
        </w:rPr>
        <w:t>新增功能</w:t>
      </w:r>
      <w:bookmarkEnd w:id="13"/>
    </w:p>
    <w:p w:rsidR="006C53C4" w:rsidRDefault="006C53C4" w:rsidP="006C53C4">
      <w:pPr>
        <w:pStyle w:val="2"/>
        <w:numPr>
          <w:ilvl w:val="0"/>
          <w:numId w:val="27"/>
        </w:numPr>
        <w:ind w:firstLineChars="0"/>
      </w:pPr>
      <w:bookmarkStart w:id="14" w:name="_Toc508060488"/>
      <w:r>
        <w:rPr>
          <w:rFonts w:hint="eastAsia"/>
        </w:rPr>
        <w:t>两套科目</w:t>
      </w:r>
      <w:bookmarkEnd w:id="14"/>
    </w:p>
    <w:p w:rsidR="006C53C4" w:rsidRDefault="006C53C4" w:rsidP="006C53C4">
      <w:pPr>
        <w:ind w:left="420" w:firstLineChars="0" w:firstLine="271"/>
      </w:pPr>
      <w:r>
        <w:rPr>
          <w:rFonts w:hint="eastAsia"/>
        </w:rPr>
        <w:t>2017</w:t>
      </w:r>
      <w:r>
        <w:rPr>
          <w:rFonts w:hint="eastAsia"/>
        </w:rPr>
        <w:t>年</w:t>
      </w:r>
      <w:r>
        <w:rPr>
          <w:rFonts w:hint="eastAsia"/>
        </w:rPr>
        <w:t>10</w:t>
      </w:r>
      <w:r>
        <w:rPr>
          <w:rFonts w:hint="eastAsia"/>
        </w:rPr>
        <w:t>月</w:t>
      </w:r>
      <w:r>
        <w:rPr>
          <w:rFonts w:hint="eastAsia"/>
        </w:rPr>
        <w:t>24</w:t>
      </w:r>
      <w:r>
        <w:rPr>
          <w:rFonts w:hint="eastAsia"/>
        </w:rPr>
        <w:t>日财政部应发了《政府会计制度</w:t>
      </w:r>
      <w:r>
        <w:rPr>
          <w:rFonts w:hint="eastAsia"/>
        </w:rPr>
        <w:t>-</w:t>
      </w:r>
      <w:r>
        <w:rPr>
          <w:rFonts w:hint="eastAsia"/>
        </w:rPr>
        <w:t>行政事业单位会计科目和报表》，自</w:t>
      </w:r>
      <w:r>
        <w:rPr>
          <w:rFonts w:hint="eastAsia"/>
        </w:rPr>
        <w:t>2019</w:t>
      </w:r>
      <w:r>
        <w:rPr>
          <w:rFonts w:hint="eastAsia"/>
        </w:rPr>
        <w:t>年</w:t>
      </w:r>
      <w:r>
        <w:rPr>
          <w:rFonts w:hint="eastAsia"/>
        </w:rPr>
        <w:t>1</w:t>
      </w:r>
      <w:r>
        <w:rPr>
          <w:rFonts w:hint="eastAsia"/>
        </w:rPr>
        <w:t>月</w:t>
      </w:r>
      <w:r>
        <w:rPr>
          <w:rFonts w:hint="eastAsia"/>
        </w:rPr>
        <w:t>1</w:t>
      </w:r>
      <w:r>
        <w:rPr>
          <w:rFonts w:hint="eastAsia"/>
        </w:rPr>
        <w:t>日起施行，并鼓励行政事业单位提前执行。该制度</w:t>
      </w:r>
      <w:r w:rsidRPr="00F41DA0">
        <w:t>重构了政府会计核算模式。在系统总结分析传统单系统预算会计体系的利弊基础上，《制度》按照《改革方案》和《基本准则》的要求，构建了</w:t>
      </w:r>
      <w:r w:rsidRPr="00F41DA0">
        <w:t>“</w:t>
      </w:r>
      <w:r w:rsidRPr="00F41DA0">
        <w:t>财务会计和预算会计适度分离并相互衔接</w:t>
      </w:r>
      <w:r w:rsidRPr="00F41DA0">
        <w:t>”</w:t>
      </w:r>
      <w:r w:rsidRPr="00F41DA0">
        <w:t>的会计核算模式。</w:t>
      </w:r>
    </w:p>
    <w:p w:rsidR="006C53C4" w:rsidRDefault="006C53C4" w:rsidP="006C53C4">
      <w:pPr>
        <w:ind w:left="420" w:firstLineChars="0" w:firstLine="420"/>
      </w:pPr>
      <w:r>
        <w:rPr>
          <w:rFonts w:hint="eastAsia"/>
        </w:rPr>
        <w:t>2</w:t>
      </w:r>
      <w:r>
        <w:t>018</w:t>
      </w:r>
      <w:r>
        <w:t>年</w:t>
      </w:r>
      <w:r>
        <w:rPr>
          <w:rFonts w:hint="eastAsia"/>
        </w:rPr>
        <w:t>1</w:t>
      </w:r>
      <w:r>
        <w:rPr>
          <w:rFonts w:hint="eastAsia"/>
        </w:rPr>
        <w:t>月</w:t>
      </w:r>
      <w:r>
        <w:rPr>
          <w:rFonts w:hint="eastAsia"/>
        </w:rPr>
        <w:t>1</w:t>
      </w:r>
      <w:r>
        <w:rPr>
          <w:rFonts w:hint="eastAsia"/>
        </w:rPr>
        <w:t>日执行</w:t>
      </w:r>
      <w:r w:rsidRPr="00622FB1">
        <w:rPr>
          <w:rFonts w:hint="eastAsia"/>
        </w:rPr>
        <w:t>《支出经济分类科目改革试行方案》，</w:t>
      </w:r>
      <w:r>
        <w:rPr>
          <w:rFonts w:hint="eastAsia"/>
        </w:rPr>
        <w:t>需执行政府经济科目和部门经济科目双科目制度，现需根据</w:t>
      </w:r>
      <w:r w:rsidRPr="00622FB1">
        <w:rPr>
          <w:rFonts w:hint="eastAsia"/>
        </w:rPr>
        <w:t>《支出经济分类科目改革试行方案》</w:t>
      </w:r>
      <w:r>
        <w:rPr>
          <w:rFonts w:hint="eastAsia"/>
        </w:rPr>
        <w:t>重新开发预算管理功能、财务处理功能、会计核算功能和相应统计报表。</w:t>
      </w:r>
    </w:p>
    <w:p w:rsidR="007F066A" w:rsidRDefault="007F066A" w:rsidP="007F066A">
      <w:pPr>
        <w:pStyle w:val="2"/>
        <w:numPr>
          <w:ilvl w:val="0"/>
          <w:numId w:val="29"/>
        </w:numPr>
        <w:ind w:firstLineChars="0"/>
      </w:pPr>
      <w:bookmarkStart w:id="15" w:name="_Toc508060489"/>
      <w:r>
        <w:rPr>
          <w:rFonts w:hint="eastAsia"/>
        </w:rPr>
        <w:t>功能列表</w:t>
      </w:r>
      <w:bookmarkEnd w:id="15"/>
    </w:p>
    <w:tbl>
      <w:tblPr>
        <w:tblStyle w:val="afb"/>
        <w:tblpPr w:leftFromText="180" w:rightFromText="180" w:vertAnchor="text" w:horzAnchor="page" w:tblpX="2170" w:tblpY="502"/>
        <w:tblW w:w="8477" w:type="dxa"/>
        <w:tblLook w:val="04A0"/>
      </w:tblPr>
      <w:tblGrid>
        <w:gridCol w:w="822"/>
        <w:gridCol w:w="1560"/>
        <w:gridCol w:w="1559"/>
        <w:gridCol w:w="4536"/>
      </w:tblGrid>
      <w:tr w:rsidR="007F066A" w:rsidTr="007F066A">
        <w:tc>
          <w:tcPr>
            <w:tcW w:w="822" w:type="dxa"/>
            <w:shd w:val="clear" w:color="auto" w:fill="4F81BD" w:themeFill="accent1"/>
          </w:tcPr>
          <w:p w:rsidR="007F066A" w:rsidRPr="00287D3D" w:rsidRDefault="007F066A" w:rsidP="007F066A">
            <w:pPr>
              <w:ind w:firstLineChars="0" w:firstLine="0"/>
              <w:rPr>
                <w:rFonts w:ascii="黑体" w:eastAsia="黑体" w:hAnsi="黑体"/>
                <w:b/>
                <w:szCs w:val="24"/>
              </w:rPr>
            </w:pPr>
            <w:r w:rsidRPr="00287D3D">
              <w:rPr>
                <w:rFonts w:ascii="黑体" w:eastAsia="黑体" w:hAnsi="黑体"/>
                <w:b/>
                <w:szCs w:val="24"/>
              </w:rPr>
              <w:t>序号</w:t>
            </w:r>
          </w:p>
        </w:tc>
        <w:tc>
          <w:tcPr>
            <w:tcW w:w="1560" w:type="dxa"/>
            <w:shd w:val="clear" w:color="auto" w:fill="4F81BD" w:themeFill="accent1"/>
          </w:tcPr>
          <w:p w:rsidR="007F066A" w:rsidRPr="00287D3D" w:rsidRDefault="007F066A" w:rsidP="007F066A">
            <w:pPr>
              <w:ind w:firstLineChars="0" w:firstLine="0"/>
              <w:rPr>
                <w:rFonts w:ascii="黑体" w:eastAsia="黑体" w:hAnsi="黑体"/>
                <w:b/>
                <w:szCs w:val="24"/>
              </w:rPr>
            </w:pPr>
            <w:r w:rsidRPr="00287D3D">
              <w:rPr>
                <w:rFonts w:ascii="黑体" w:eastAsia="黑体" w:hAnsi="黑体"/>
                <w:b/>
                <w:szCs w:val="24"/>
              </w:rPr>
              <w:t>模块</w:t>
            </w:r>
          </w:p>
        </w:tc>
        <w:tc>
          <w:tcPr>
            <w:tcW w:w="1559" w:type="dxa"/>
            <w:shd w:val="clear" w:color="auto" w:fill="4F81BD" w:themeFill="accent1"/>
          </w:tcPr>
          <w:p w:rsidR="007F066A" w:rsidRPr="00287D3D" w:rsidRDefault="007F066A" w:rsidP="007F066A">
            <w:pPr>
              <w:ind w:firstLineChars="0" w:firstLine="0"/>
              <w:rPr>
                <w:rFonts w:ascii="黑体" w:eastAsia="黑体" w:hAnsi="黑体"/>
                <w:b/>
                <w:szCs w:val="24"/>
              </w:rPr>
            </w:pPr>
            <w:r w:rsidRPr="00287D3D">
              <w:rPr>
                <w:rFonts w:ascii="黑体" w:eastAsia="黑体" w:hAnsi="黑体"/>
                <w:b/>
                <w:szCs w:val="24"/>
              </w:rPr>
              <w:t>功能点</w:t>
            </w:r>
          </w:p>
        </w:tc>
        <w:tc>
          <w:tcPr>
            <w:tcW w:w="4536" w:type="dxa"/>
            <w:shd w:val="clear" w:color="auto" w:fill="4F81BD" w:themeFill="accent1"/>
          </w:tcPr>
          <w:p w:rsidR="007F066A" w:rsidRPr="00287D3D" w:rsidRDefault="007F066A" w:rsidP="007F066A">
            <w:pPr>
              <w:ind w:firstLineChars="0" w:firstLine="0"/>
              <w:rPr>
                <w:rFonts w:ascii="黑体" w:eastAsia="黑体" w:hAnsi="黑体"/>
                <w:b/>
                <w:szCs w:val="24"/>
              </w:rPr>
            </w:pPr>
            <w:r w:rsidRPr="00287D3D">
              <w:rPr>
                <w:rFonts w:ascii="黑体" w:eastAsia="黑体" w:hAnsi="黑体"/>
                <w:b/>
                <w:szCs w:val="24"/>
              </w:rPr>
              <w:t>描述</w:t>
            </w:r>
          </w:p>
        </w:tc>
      </w:tr>
      <w:tr w:rsidR="007F066A" w:rsidTr="007F066A">
        <w:tc>
          <w:tcPr>
            <w:tcW w:w="822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1560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科目维护管理</w:t>
            </w:r>
          </w:p>
        </w:tc>
        <w:tc>
          <w:tcPr>
            <w:tcW w:w="1559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536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针对</w:t>
            </w:r>
            <w:r w:rsidRPr="00287D3D">
              <w:rPr>
                <w:rFonts w:asciiTheme="minorEastAsia" w:hAnsiTheme="minorEastAsia" w:hint="eastAsia"/>
                <w:sz w:val="18"/>
                <w:szCs w:val="18"/>
              </w:rPr>
              <w:t>政府支出经济科目进行维护</w:t>
            </w:r>
          </w:p>
        </w:tc>
      </w:tr>
      <w:tr w:rsidR="007F066A" w:rsidTr="007F066A">
        <w:tc>
          <w:tcPr>
            <w:tcW w:w="822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 w:hint="eastAsia"/>
                <w:sz w:val="18"/>
                <w:szCs w:val="18"/>
              </w:rPr>
              <w:t>1-1</w:t>
            </w:r>
          </w:p>
        </w:tc>
        <w:tc>
          <w:tcPr>
            <w:tcW w:w="1560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新增</w:t>
            </w:r>
          </w:p>
        </w:tc>
        <w:tc>
          <w:tcPr>
            <w:tcW w:w="4536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添加科目信息</w:t>
            </w:r>
          </w:p>
        </w:tc>
      </w:tr>
      <w:tr w:rsidR="007F066A" w:rsidTr="007F066A">
        <w:tc>
          <w:tcPr>
            <w:tcW w:w="822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 w:hint="eastAsia"/>
                <w:sz w:val="18"/>
                <w:szCs w:val="18"/>
              </w:rPr>
              <w:t>1-2</w:t>
            </w:r>
          </w:p>
        </w:tc>
        <w:tc>
          <w:tcPr>
            <w:tcW w:w="1560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删除</w:t>
            </w:r>
          </w:p>
        </w:tc>
        <w:tc>
          <w:tcPr>
            <w:tcW w:w="4536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删除科目信息</w:t>
            </w:r>
          </w:p>
        </w:tc>
      </w:tr>
      <w:tr w:rsidR="007F066A" w:rsidTr="007F066A">
        <w:tc>
          <w:tcPr>
            <w:tcW w:w="822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 w:hint="eastAsia"/>
                <w:sz w:val="18"/>
                <w:szCs w:val="18"/>
              </w:rPr>
              <w:lastRenderedPageBreak/>
              <w:t>1-3</w:t>
            </w:r>
          </w:p>
        </w:tc>
        <w:tc>
          <w:tcPr>
            <w:tcW w:w="1560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修改</w:t>
            </w:r>
          </w:p>
        </w:tc>
        <w:tc>
          <w:tcPr>
            <w:tcW w:w="4536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修改科目信息</w:t>
            </w:r>
          </w:p>
        </w:tc>
      </w:tr>
      <w:tr w:rsidR="007F066A" w:rsidTr="007F066A">
        <w:tc>
          <w:tcPr>
            <w:tcW w:w="822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 w:hint="eastAsia"/>
                <w:sz w:val="18"/>
                <w:szCs w:val="18"/>
              </w:rPr>
              <w:t>1-4</w:t>
            </w:r>
          </w:p>
        </w:tc>
        <w:tc>
          <w:tcPr>
            <w:tcW w:w="1560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批量导入</w:t>
            </w:r>
          </w:p>
        </w:tc>
        <w:tc>
          <w:tcPr>
            <w:tcW w:w="4536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批量导入科目信息</w:t>
            </w:r>
          </w:p>
        </w:tc>
      </w:tr>
      <w:tr w:rsidR="007F066A" w:rsidTr="007F066A">
        <w:tc>
          <w:tcPr>
            <w:tcW w:w="822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 w:hint="eastAsia"/>
                <w:sz w:val="18"/>
                <w:szCs w:val="18"/>
              </w:rPr>
              <w:t>2</w:t>
            </w:r>
          </w:p>
        </w:tc>
        <w:tc>
          <w:tcPr>
            <w:tcW w:w="1560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两套科目勾稽关系设置管理</w:t>
            </w:r>
          </w:p>
        </w:tc>
        <w:tc>
          <w:tcPr>
            <w:tcW w:w="1559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536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建立两套科目对应关系</w:t>
            </w:r>
          </w:p>
        </w:tc>
      </w:tr>
      <w:tr w:rsidR="007F066A" w:rsidTr="007F066A">
        <w:tc>
          <w:tcPr>
            <w:tcW w:w="822" w:type="dxa"/>
            <w:shd w:val="clear" w:color="auto" w:fill="FFFFFF" w:themeFill="background1"/>
          </w:tcPr>
          <w:p w:rsidR="007F066A" w:rsidRPr="00905F25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2-1</w:t>
            </w:r>
          </w:p>
        </w:tc>
        <w:tc>
          <w:tcPr>
            <w:tcW w:w="1560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新增</w:t>
            </w:r>
          </w:p>
        </w:tc>
        <w:tc>
          <w:tcPr>
            <w:tcW w:w="4536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添加部门支出经济科目和政府支出经济对应关系</w:t>
            </w:r>
          </w:p>
        </w:tc>
      </w:tr>
      <w:tr w:rsidR="007F066A" w:rsidTr="007F066A">
        <w:tc>
          <w:tcPr>
            <w:tcW w:w="822" w:type="dxa"/>
            <w:shd w:val="clear" w:color="auto" w:fill="FFFFFF" w:themeFill="background1"/>
          </w:tcPr>
          <w:p w:rsidR="007F066A" w:rsidRPr="00905F25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2-2</w:t>
            </w:r>
          </w:p>
        </w:tc>
        <w:tc>
          <w:tcPr>
            <w:tcW w:w="1560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删除</w:t>
            </w:r>
          </w:p>
        </w:tc>
        <w:tc>
          <w:tcPr>
            <w:tcW w:w="4536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删除部门支出经济科目和政府支出经济对应关系</w:t>
            </w:r>
          </w:p>
        </w:tc>
      </w:tr>
      <w:tr w:rsidR="007F066A" w:rsidTr="007F066A">
        <w:tc>
          <w:tcPr>
            <w:tcW w:w="822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 w:hint="eastAsia"/>
                <w:sz w:val="18"/>
                <w:szCs w:val="18"/>
              </w:rPr>
              <w:t>2-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3</w:t>
            </w:r>
          </w:p>
        </w:tc>
        <w:tc>
          <w:tcPr>
            <w:tcW w:w="1560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修改</w:t>
            </w:r>
          </w:p>
        </w:tc>
        <w:tc>
          <w:tcPr>
            <w:tcW w:w="4536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修改部门支出经济科目和政府支出经济对应关系</w:t>
            </w:r>
          </w:p>
        </w:tc>
      </w:tr>
      <w:tr w:rsidR="007F066A" w:rsidTr="007F066A">
        <w:tc>
          <w:tcPr>
            <w:tcW w:w="822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 w:hint="eastAsia"/>
                <w:sz w:val="18"/>
                <w:szCs w:val="18"/>
              </w:rPr>
              <w:t>3</w:t>
            </w:r>
          </w:p>
        </w:tc>
        <w:tc>
          <w:tcPr>
            <w:tcW w:w="1560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指标管理</w:t>
            </w:r>
          </w:p>
        </w:tc>
        <w:tc>
          <w:tcPr>
            <w:tcW w:w="1559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536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对政府支出预算指标进行管理</w:t>
            </w:r>
          </w:p>
        </w:tc>
      </w:tr>
      <w:tr w:rsidR="007F066A" w:rsidTr="007F066A">
        <w:tc>
          <w:tcPr>
            <w:tcW w:w="822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 w:hint="eastAsia"/>
                <w:sz w:val="18"/>
                <w:szCs w:val="18"/>
              </w:rPr>
              <w:t>3-1</w:t>
            </w:r>
          </w:p>
        </w:tc>
        <w:tc>
          <w:tcPr>
            <w:tcW w:w="1560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导入</w:t>
            </w:r>
          </w:p>
        </w:tc>
        <w:tc>
          <w:tcPr>
            <w:tcW w:w="4536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批量导入财政预算指标</w:t>
            </w:r>
          </w:p>
        </w:tc>
      </w:tr>
      <w:tr w:rsidR="007F066A" w:rsidTr="007F066A">
        <w:tc>
          <w:tcPr>
            <w:tcW w:w="822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 w:hint="eastAsia"/>
                <w:sz w:val="18"/>
                <w:szCs w:val="18"/>
              </w:rPr>
              <w:t>3-2</w:t>
            </w:r>
          </w:p>
        </w:tc>
        <w:tc>
          <w:tcPr>
            <w:tcW w:w="1560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分解</w:t>
            </w:r>
          </w:p>
        </w:tc>
        <w:tc>
          <w:tcPr>
            <w:tcW w:w="4536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将政府支出经济科目下的指标分解到部门支出经济科目下</w:t>
            </w:r>
          </w:p>
        </w:tc>
      </w:tr>
      <w:tr w:rsidR="007F066A" w:rsidTr="007F066A">
        <w:tc>
          <w:tcPr>
            <w:tcW w:w="822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 w:hint="eastAsia"/>
                <w:sz w:val="18"/>
                <w:szCs w:val="18"/>
              </w:rPr>
              <w:t>3-3</w:t>
            </w:r>
          </w:p>
        </w:tc>
        <w:tc>
          <w:tcPr>
            <w:tcW w:w="1560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删除</w:t>
            </w:r>
          </w:p>
        </w:tc>
        <w:tc>
          <w:tcPr>
            <w:tcW w:w="4536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删除分解指标</w:t>
            </w:r>
          </w:p>
        </w:tc>
      </w:tr>
      <w:tr w:rsidR="007F066A" w:rsidTr="007F066A">
        <w:tc>
          <w:tcPr>
            <w:tcW w:w="822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 w:hint="eastAsia"/>
                <w:sz w:val="18"/>
                <w:szCs w:val="18"/>
              </w:rPr>
              <w:t>3-4</w:t>
            </w:r>
          </w:p>
        </w:tc>
        <w:tc>
          <w:tcPr>
            <w:tcW w:w="1560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修改</w:t>
            </w:r>
          </w:p>
        </w:tc>
        <w:tc>
          <w:tcPr>
            <w:tcW w:w="4536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修改分解指标</w:t>
            </w:r>
          </w:p>
        </w:tc>
      </w:tr>
      <w:tr w:rsidR="007F066A" w:rsidTr="007F066A">
        <w:tc>
          <w:tcPr>
            <w:tcW w:w="822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 w:hint="eastAsia"/>
                <w:sz w:val="18"/>
                <w:szCs w:val="18"/>
              </w:rPr>
              <w:t>3-5</w:t>
            </w:r>
          </w:p>
        </w:tc>
        <w:tc>
          <w:tcPr>
            <w:tcW w:w="1560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查询</w:t>
            </w:r>
          </w:p>
        </w:tc>
        <w:tc>
          <w:tcPr>
            <w:tcW w:w="4536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根据条件筛选指标信息</w:t>
            </w:r>
          </w:p>
        </w:tc>
      </w:tr>
      <w:tr w:rsidR="007F066A" w:rsidTr="007F066A">
        <w:tc>
          <w:tcPr>
            <w:tcW w:w="822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 w:hint="eastAsia"/>
                <w:sz w:val="18"/>
                <w:szCs w:val="18"/>
              </w:rPr>
              <w:t>4</w:t>
            </w:r>
          </w:p>
        </w:tc>
        <w:tc>
          <w:tcPr>
            <w:tcW w:w="1560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指标选择</w:t>
            </w:r>
          </w:p>
        </w:tc>
        <w:tc>
          <w:tcPr>
            <w:tcW w:w="1559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536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根据报销内容，选择相应的支出预算指标</w:t>
            </w:r>
          </w:p>
        </w:tc>
      </w:tr>
      <w:tr w:rsidR="007F066A" w:rsidTr="007F066A">
        <w:tc>
          <w:tcPr>
            <w:tcW w:w="822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 w:hint="eastAsia"/>
                <w:sz w:val="18"/>
                <w:szCs w:val="18"/>
              </w:rPr>
              <w:t>4-1</w:t>
            </w:r>
          </w:p>
        </w:tc>
        <w:tc>
          <w:tcPr>
            <w:tcW w:w="1560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查询</w:t>
            </w:r>
          </w:p>
        </w:tc>
        <w:tc>
          <w:tcPr>
            <w:tcW w:w="4536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根据条件筛选出对应的指标信息</w:t>
            </w:r>
          </w:p>
        </w:tc>
      </w:tr>
      <w:tr w:rsidR="007F066A" w:rsidTr="007F066A">
        <w:tc>
          <w:tcPr>
            <w:tcW w:w="822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 w:hint="eastAsia"/>
                <w:sz w:val="18"/>
                <w:szCs w:val="18"/>
              </w:rPr>
              <w:t>4-2</w:t>
            </w:r>
          </w:p>
        </w:tc>
        <w:tc>
          <w:tcPr>
            <w:tcW w:w="1560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保存</w:t>
            </w:r>
          </w:p>
        </w:tc>
        <w:tc>
          <w:tcPr>
            <w:tcW w:w="4536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保存相应指标信息</w:t>
            </w:r>
          </w:p>
        </w:tc>
      </w:tr>
      <w:tr w:rsidR="007F066A" w:rsidTr="007F066A">
        <w:tc>
          <w:tcPr>
            <w:tcW w:w="822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5</w:t>
            </w:r>
          </w:p>
        </w:tc>
        <w:tc>
          <w:tcPr>
            <w:tcW w:w="1560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凭证生成</w:t>
            </w:r>
          </w:p>
        </w:tc>
        <w:tc>
          <w:tcPr>
            <w:tcW w:w="1559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536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7F066A" w:rsidTr="007F066A">
        <w:tc>
          <w:tcPr>
            <w:tcW w:w="822" w:type="dxa"/>
            <w:shd w:val="clear" w:color="auto" w:fill="FFFFFF" w:themeFill="background1"/>
          </w:tcPr>
          <w:p w:rsidR="007F066A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5-1</w:t>
            </w:r>
          </w:p>
        </w:tc>
        <w:tc>
          <w:tcPr>
            <w:tcW w:w="1560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自动</w:t>
            </w:r>
            <w:r w:rsidRPr="00287D3D">
              <w:rPr>
                <w:rFonts w:asciiTheme="minorEastAsia" w:hAnsiTheme="minorEastAsia"/>
                <w:sz w:val="18"/>
                <w:szCs w:val="18"/>
              </w:rPr>
              <w:t>保存</w:t>
            </w:r>
          </w:p>
        </w:tc>
        <w:tc>
          <w:tcPr>
            <w:tcW w:w="4536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根据指标和</w:t>
            </w:r>
            <w:r w:rsidRPr="00287D3D">
              <w:rPr>
                <w:rFonts w:asciiTheme="minorEastAsia" w:hAnsiTheme="minorEastAsia"/>
                <w:sz w:val="18"/>
                <w:szCs w:val="18"/>
              </w:rPr>
              <w:t>两套科目勾稽关系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，自动生成对应的核算凭证。</w:t>
            </w:r>
          </w:p>
        </w:tc>
      </w:tr>
      <w:tr w:rsidR="007F066A" w:rsidTr="007F066A">
        <w:tc>
          <w:tcPr>
            <w:tcW w:w="822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6</w:t>
            </w:r>
          </w:p>
        </w:tc>
        <w:tc>
          <w:tcPr>
            <w:tcW w:w="1560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报表查询</w:t>
            </w:r>
          </w:p>
        </w:tc>
        <w:tc>
          <w:tcPr>
            <w:tcW w:w="1559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536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根据指标使用情况进行分类汇总统计</w:t>
            </w:r>
          </w:p>
        </w:tc>
      </w:tr>
      <w:tr w:rsidR="007F066A" w:rsidTr="007F066A">
        <w:tc>
          <w:tcPr>
            <w:tcW w:w="822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6</w:t>
            </w:r>
            <w:r w:rsidRPr="00287D3D">
              <w:rPr>
                <w:rFonts w:asciiTheme="minorEastAsia" w:hAnsiTheme="minorEastAsia" w:hint="eastAsia"/>
                <w:sz w:val="18"/>
                <w:szCs w:val="18"/>
              </w:rPr>
              <w:t>-1</w:t>
            </w:r>
          </w:p>
        </w:tc>
        <w:tc>
          <w:tcPr>
            <w:tcW w:w="1560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指标执行进度表</w:t>
            </w:r>
          </w:p>
        </w:tc>
        <w:tc>
          <w:tcPr>
            <w:tcW w:w="4536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按两套科目体系分别查询</w:t>
            </w:r>
          </w:p>
        </w:tc>
      </w:tr>
      <w:tr w:rsidR="007F066A" w:rsidTr="007F066A">
        <w:tc>
          <w:tcPr>
            <w:tcW w:w="822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6</w:t>
            </w:r>
            <w:r w:rsidRPr="00287D3D">
              <w:rPr>
                <w:rFonts w:asciiTheme="minorEastAsia" w:hAnsiTheme="minorEastAsia" w:hint="eastAsia"/>
                <w:sz w:val="18"/>
                <w:szCs w:val="18"/>
              </w:rPr>
              <w:t>-2</w:t>
            </w:r>
          </w:p>
        </w:tc>
        <w:tc>
          <w:tcPr>
            <w:tcW w:w="1560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总账余额表</w:t>
            </w:r>
          </w:p>
        </w:tc>
        <w:tc>
          <w:tcPr>
            <w:tcW w:w="4536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按两套科目体系分别查询</w:t>
            </w:r>
          </w:p>
        </w:tc>
      </w:tr>
      <w:tr w:rsidR="007F066A" w:rsidTr="007F066A">
        <w:tc>
          <w:tcPr>
            <w:tcW w:w="822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6</w:t>
            </w:r>
            <w:r w:rsidRPr="00287D3D">
              <w:rPr>
                <w:rFonts w:asciiTheme="minorEastAsia" w:hAnsiTheme="minorEastAsia" w:hint="eastAsia"/>
                <w:sz w:val="18"/>
                <w:szCs w:val="18"/>
              </w:rPr>
              <w:t>-3</w:t>
            </w:r>
          </w:p>
        </w:tc>
        <w:tc>
          <w:tcPr>
            <w:tcW w:w="1560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科目帐明细表</w:t>
            </w:r>
          </w:p>
        </w:tc>
        <w:tc>
          <w:tcPr>
            <w:tcW w:w="4536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按两套科目体系分别查询</w:t>
            </w:r>
          </w:p>
        </w:tc>
      </w:tr>
    </w:tbl>
    <w:p w:rsidR="00DD1A73" w:rsidRDefault="00DD1A73" w:rsidP="00DD1A73">
      <w:pPr>
        <w:pStyle w:val="2"/>
        <w:numPr>
          <w:ilvl w:val="0"/>
          <w:numId w:val="29"/>
        </w:numPr>
        <w:ind w:firstLineChars="0"/>
      </w:pPr>
      <w:r>
        <w:rPr>
          <w:rFonts w:hint="eastAsia"/>
        </w:rPr>
        <w:t>界面变更</w:t>
      </w:r>
    </w:p>
    <w:p w:rsidR="007F066A" w:rsidRPr="006C53C4" w:rsidRDefault="007F066A" w:rsidP="006C53C4">
      <w:pPr>
        <w:ind w:left="420" w:firstLineChars="0" w:firstLine="420"/>
      </w:pPr>
    </w:p>
    <w:p w:rsidR="00C17696" w:rsidRDefault="00C17696" w:rsidP="006C53C4">
      <w:pPr>
        <w:pStyle w:val="2"/>
        <w:numPr>
          <w:ilvl w:val="0"/>
          <w:numId w:val="27"/>
        </w:numPr>
        <w:ind w:firstLineChars="0"/>
      </w:pPr>
      <w:bookmarkStart w:id="16" w:name="_GoBack"/>
      <w:bookmarkStart w:id="17" w:name="_Toc508060490"/>
      <w:bookmarkEnd w:id="16"/>
      <w:r>
        <w:lastRenderedPageBreak/>
        <w:t>报销单据凭证预览</w:t>
      </w:r>
      <w:bookmarkEnd w:id="17"/>
    </w:p>
    <w:p w:rsidR="008925D4" w:rsidRDefault="008925D4" w:rsidP="00DD1A73">
      <w:pPr>
        <w:pStyle w:val="2"/>
        <w:numPr>
          <w:ilvl w:val="0"/>
          <w:numId w:val="34"/>
        </w:numPr>
        <w:ind w:firstLineChars="0"/>
      </w:pPr>
      <w:bookmarkStart w:id="18" w:name="_Toc508060491"/>
      <w:r>
        <w:rPr>
          <w:rFonts w:hint="eastAsia"/>
        </w:rPr>
        <w:t>功能列表</w:t>
      </w:r>
      <w:bookmarkEnd w:id="18"/>
    </w:p>
    <w:tbl>
      <w:tblPr>
        <w:tblStyle w:val="afb"/>
        <w:tblW w:w="8477" w:type="dxa"/>
        <w:tblInd w:w="420" w:type="dxa"/>
        <w:tblLook w:val="04A0"/>
      </w:tblPr>
      <w:tblGrid>
        <w:gridCol w:w="822"/>
        <w:gridCol w:w="1560"/>
        <w:gridCol w:w="1559"/>
        <w:gridCol w:w="4536"/>
      </w:tblGrid>
      <w:tr w:rsidR="008925D4" w:rsidTr="00EE6FE0">
        <w:tc>
          <w:tcPr>
            <w:tcW w:w="822" w:type="dxa"/>
            <w:shd w:val="clear" w:color="auto" w:fill="4F81BD" w:themeFill="accent1"/>
          </w:tcPr>
          <w:p w:rsidR="008925D4" w:rsidRDefault="008925D4" w:rsidP="00EE6FE0">
            <w:pPr>
              <w:ind w:firstLineChars="0" w:firstLine="0"/>
            </w:pPr>
            <w:r>
              <w:t>序号</w:t>
            </w:r>
          </w:p>
        </w:tc>
        <w:tc>
          <w:tcPr>
            <w:tcW w:w="1560" w:type="dxa"/>
            <w:shd w:val="clear" w:color="auto" w:fill="4F81BD" w:themeFill="accent1"/>
          </w:tcPr>
          <w:p w:rsidR="008925D4" w:rsidRDefault="008925D4" w:rsidP="00EE6FE0">
            <w:pPr>
              <w:ind w:firstLineChars="0" w:firstLine="0"/>
            </w:pPr>
            <w:r>
              <w:t>模块</w:t>
            </w:r>
          </w:p>
        </w:tc>
        <w:tc>
          <w:tcPr>
            <w:tcW w:w="1559" w:type="dxa"/>
            <w:shd w:val="clear" w:color="auto" w:fill="4F81BD" w:themeFill="accent1"/>
          </w:tcPr>
          <w:p w:rsidR="008925D4" w:rsidRDefault="008925D4" w:rsidP="00EE6FE0">
            <w:pPr>
              <w:ind w:firstLineChars="0" w:firstLine="0"/>
            </w:pPr>
            <w:r>
              <w:t>功能点</w:t>
            </w:r>
          </w:p>
        </w:tc>
        <w:tc>
          <w:tcPr>
            <w:tcW w:w="4536" w:type="dxa"/>
            <w:shd w:val="clear" w:color="auto" w:fill="4F81BD" w:themeFill="accent1"/>
          </w:tcPr>
          <w:p w:rsidR="008925D4" w:rsidRDefault="008925D4" w:rsidP="00EE6FE0">
            <w:pPr>
              <w:ind w:firstLineChars="0" w:firstLine="0"/>
            </w:pPr>
            <w:r>
              <w:t>描述</w:t>
            </w:r>
          </w:p>
        </w:tc>
      </w:tr>
      <w:tr w:rsidR="008925D4" w:rsidTr="00EE6FE0">
        <w:tc>
          <w:tcPr>
            <w:tcW w:w="822" w:type="dxa"/>
            <w:shd w:val="clear" w:color="auto" w:fill="FFFFFF" w:themeFill="background1"/>
          </w:tcPr>
          <w:p w:rsidR="008925D4" w:rsidRPr="00B039D2" w:rsidRDefault="008925D4" w:rsidP="00EE6FE0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B039D2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1560" w:type="dxa"/>
            <w:shd w:val="clear" w:color="auto" w:fill="FFFFFF" w:themeFill="background1"/>
          </w:tcPr>
          <w:p w:rsidR="008925D4" w:rsidRPr="00B039D2" w:rsidRDefault="008925D4" w:rsidP="00EE6FE0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B039D2">
              <w:rPr>
                <w:rFonts w:asciiTheme="minorEastAsia" w:hAnsiTheme="minorEastAsia" w:hint="eastAsia"/>
                <w:sz w:val="18"/>
                <w:szCs w:val="18"/>
              </w:rPr>
              <w:t>会计科目设置</w:t>
            </w:r>
          </w:p>
        </w:tc>
        <w:tc>
          <w:tcPr>
            <w:tcW w:w="1559" w:type="dxa"/>
            <w:shd w:val="clear" w:color="auto" w:fill="FFFFFF" w:themeFill="background1"/>
          </w:tcPr>
          <w:p w:rsidR="008925D4" w:rsidRPr="00B039D2" w:rsidRDefault="008925D4" w:rsidP="00EE6FE0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536" w:type="dxa"/>
            <w:shd w:val="clear" w:color="auto" w:fill="FFFFFF" w:themeFill="background1"/>
          </w:tcPr>
          <w:p w:rsidR="008925D4" w:rsidRPr="00B039D2" w:rsidRDefault="008925D4" w:rsidP="00EE6FE0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B039D2">
              <w:rPr>
                <w:rFonts w:asciiTheme="minorEastAsia" w:hAnsiTheme="minorEastAsia"/>
                <w:sz w:val="18"/>
                <w:szCs w:val="18"/>
              </w:rPr>
              <w:t>根据不同报销单据类型设置凭证借贷会计科目模版</w:t>
            </w:r>
          </w:p>
        </w:tc>
      </w:tr>
      <w:tr w:rsidR="008925D4" w:rsidTr="00EE6FE0">
        <w:tc>
          <w:tcPr>
            <w:tcW w:w="822" w:type="dxa"/>
            <w:shd w:val="clear" w:color="auto" w:fill="FFFFFF" w:themeFill="background1"/>
          </w:tcPr>
          <w:p w:rsidR="008925D4" w:rsidRPr="00B039D2" w:rsidRDefault="008925D4" w:rsidP="00EE6FE0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B039D2">
              <w:rPr>
                <w:rFonts w:asciiTheme="minorEastAsia" w:hAnsiTheme="minorEastAsia" w:hint="eastAsia"/>
                <w:sz w:val="18"/>
                <w:szCs w:val="18"/>
              </w:rPr>
              <w:t>1-1</w:t>
            </w:r>
          </w:p>
        </w:tc>
        <w:tc>
          <w:tcPr>
            <w:tcW w:w="1560" w:type="dxa"/>
            <w:shd w:val="clear" w:color="auto" w:fill="FFFFFF" w:themeFill="background1"/>
          </w:tcPr>
          <w:p w:rsidR="008925D4" w:rsidRPr="00B039D2" w:rsidRDefault="008925D4" w:rsidP="00EE6FE0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8925D4" w:rsidRPr="00B039D2" w:rsidRDefault="008925D4" w:rsidP="00EE6FE0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B039D2">
              <w:rPr>
                <w:rFonts w:asciiTheme="minorEastAsia" w:hAnsiTheme="minorEastAsia"/>
                <w:sz w:val="18"/>
                <w:szCs w:val="18"/>
              </w:rPr>
              <w:t>新增</w:t>
            </w:r>
          </w:p>
        </w:tc>
        <w:tc>
          <w:tcPr>
            <w:tcW w:w="4536" w:type="dxa"/>
            <w:shd w:val="clear" w:color="auto" w:fill="FFFFFF" w:themeFill="background1"/>
          </w:tcPr>
          <w:p w:rsidR="008925D4" w:rsidRPr="00B039D2" w:rsidRDefault="008925D4" w:rsidP="00EE6FE0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B039D2">
              <w:rPr>
                <w:rFonts w:asciiTheme="minorEastAsia" w:hAnsiTheme="minorEastAsia"/>
                <w:sz w:val="18"/>
                <w:szCs w:val="18"/>
              </w:rPr>
              <w:t>新增借贷会计科目模版</w:t>
            </w:r>
          </w:p>
        </w:tc>
      </w:tr>
      <w:tr w:rsidR="008925D4" w:rsidTr="00EE6FE0">
        <w:tc>
          <w:tcPr>
            <w:tcW w:w="822" w:type="dxa"/>
            <w:shd w:val="clear" w:color="auto" w:fill="FFFFFF" w:themeFill="background1"/>
          </w:tcPr>
          <w:p w:rsidR="008925D4" w:rsidRPr="00B039D2" w:rsidRDefault="008925D4" w:rsidP="00EE6FE0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B039D2">
              <w:rPr>
                <w:rFonts w:asciiTheme="minorEastAsia" w:hAnsiTheme="minorEastAsia" w:hint="eastAsia"/>
                <w:sz w:val="18"/>
                <w:szCs w:val="18"/>
              </w:rPr>
              <w:t>1-2</w:t>
            </w:r>
          </w:p>
        </w:tc>
        <w:tc>
          <w:tcPr>
            <w:tcW w:w="1560" w:type="dxa"/>
            <w:shd w:val="clear" w:color="auto" w:fill="FFFFFF" w:themeFill="background1"/>
          </w:tcPr>
          <w:p w:rsidR="008925D4" w:rsidRPr="00B039D2" w:rsidRDefault="008925D4" w:rsidP="00EE6FE0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8925D4" w:rsidRPr="00B039D2" w:rsidRDefault="008925D4" w:rsidP="00EE6FE0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B039D2">
              <w:rPr>
                <w:rFonts w:asciiTheme="minorEastAsia" w:hAnsiTheme="minorEastAsia"/>
                <w:sz w:val="18"/>
                <w:szCs w:val="18"/>
              </w:rPr>
              <w:t>删除</w:t>
            </w:r>
          </w:p>
        </w:tc>
        <w:tc>
          <w:tcPr>
            <w:tcW w:w="4536" w:type="dxa"/>
            <w:shd w:val="clear" w:color="auto" w:fill="FFFFFF" w:themeFill="background1"/>
          </w:tcPr>
          <w:p w:rsidR="008925D4" w:rsidRPr="00B039D2" w:rsidRDefault="008925D4" w:rsidP="00EE6FE0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B039D2">
              <w:rPr>
                <w:rFonts w:asciiTheme="minorEastAsia" w:hAnsiTheme="minorEastAsia"/>
                <w:sz w:val="18"/>
                <w:szCs w:val="18"/>
              </w:rPr>
              <w:t>删除借贷会计科目模版</w:t>
            </w:r>
          </w:p>
        </w:tc>
      </w:tr>
      <w:tr w:rsidR="008925D4" w:rsidTr="00EE6FE0">
        <w:tc>
          <w:tcPr>
            <w:tcW w:w="822" w:type="dxa"/>
            <w:shd w:val="clear" w:color="auto" w:fill="FFFFFF" w:themeFill="background1"/>
          </w:tcPr>
          <w:p w:rsidR="008925D4" w:rsidRPr="00B039D2" w:rsidRDefault="008925D4" w:rsidP="00EE6FE0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B039D2">
              <w:rPr>
                <w:rFonts w:asciiTheme="minorEastAsia" w:hAnsiTheme="minorEastAsia" w:hint="eastAsia"/>
                <w:sz w:val="18"/>
                <w:szCs w:val="18"/>
              </w:rPr>
              <w:t>1-3</w:t>
            </w:r>
          </w:p>
        </w:tc>
        <w:tc>
          <w:tcPr>
            <w:tcW w:w="1560" w:type="dxa"/>
            <w:shd w:val="clear" w:color="auto" w:fill="FFFFFF" w:themeFill="background1"/>
          </w:tcPr>
          <w:p w:rsidR="008925D4" w:rsidRPr="00B039D2" w:rsidRDefault="008925D4" w:rsidP="00EE6FE0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8925D4" w:rsidRPr="00B039D2" w:rsidRDefault="008925D4" w:rsidP="00EE6FE0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B039D2">
              <w:rPr>
                <w:rFonts w:asciiTheme="minorEastAsia" w:hAnsiTheme="minorEastAsia"/>
                <w:sz w:val="18"/>
                <w:szCs w:val="18"/>
              </w:rPr>
              <w:t>修改</w:t>
            </w:r>
          </w:p>
        </w:tc>
        <w:tc>
          <w:tcPr>
            <w:tcW w:w="4536" w:type="dxa"/>
            <w:shd w:val="clear" w:color="auto" w:fill="FFFFFF" w:themeFill="background1"/>
          </w:tcPr>
          <w:p w:rsidR="008925D4" w:rsidRPr="00B039D2" w:rsidRDefault="008925D4" w:rsidP="00EE6FE0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B039D2">
              <w:rPr>
                <w:rFonts w:asciiTheme="minorEastAsia" w:hAnsiTheme="minorEastAsia"/>
                <w:sz w:val="18"/>
                <w:szCs w:val="18"/>
              </w:rPr>
              <w:t>修改借贷会计科目模版</w:t>
            </w:r>
          </w:p>
        </w:tc>
      </w:tr>
      <w:tr w:rsidR="008925D4" w:rsidTr="00EE6FE0">
        <w:tc>
          <w:tcPr>
            <w:tcW w:w="822" w:type="dxa"/>
            <w:shd w:val="clear" w:color="auto" w:fill="FFFFFF" w:themeFill="background1"/>
          </w:tcPr>
          <w:p w:rsidR="008925D4" w:rsidRPr="00B039D2" w:rsidRDefault="008925D4" w:rsidP="00EE6FE0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B039D2">
              <w:rPr>
                <w:rFonts w:asciiTheme="minorEastAsia" w:hAnsiTheme="minorEastAsia" w:hint="eastAsia"/>
                <w:sz w:val="18"/>
                <w:szCs w:val="18"/>
              </w:rPr>
              <w:t>1-4</w:t>
            </w:r>
          </w:p>
        </w:tc>
        <w:tc>
          <w:tcPr>
            <w:tcW w:w="1560" w:type="dxa"/>
            <w:shd w:val="clear" w:color="auto" w:fill="FFFFFF" w:themeFill="background1"/>
          </w:tcPr>
          <w:p w:rsidR="008925D4" w:rsidRPr="00B039D2" w:rsidRDefault="008925D4" w:rsidP="00EE6FE0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8925D4" w:rsidRPr="00B039D2" w:rsidRDefault="008925D4" w:rsidP="00EE6FE0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B039D2">
              <w:rPr>
                <w:rFonts w:asciiTheme="minorEastAsia" w:hAnsiTheme="minorEastAsia"/>
                <w:sz w:val="18"/>
                <w:szCs w:val="18"/>
              </w:rPr>
              <w:t>查询</w:t>
            </w:r>
          </w:p>
        </w:tc>
        <w:tc>
          <w:tcPr>
            <w:tcW w:w="4536" w:type="dxa"/>
            <w:shd w:val="clear" w:color="auto" w:fill="FFFFFF" w:themeFill="background1"/>
          </w:tcPr>
          <w:p w:rsidR="008925D4" w:rsidRPr="00B039D2" w:rsidRDefault="008925D4" w:rsidP="00EE6FE0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B039D2">
              <w:rPr>
                <w:rFonts w:asciiTheme="minorEastAsia" w:hAnsiTheme="minorEastAsia"/>
                <w:sz w:val="18"/>
                <w:szCs w:val="18"/>
              </w:rPr>
              <w:t>查询借贷会计科目模版</w:t>
            </w:r>
          </w:p>
        </w:tc>
      </w:tr>
      <w:tr w:rsidR="008925D4" w:rsidTr="00EE6FE0">
        <w:tc>
          <w:tcPr>
            <w:tcW w:w="822" w:type="dxa"/>
            <w:shd w:val="clear" w:color="auto" w:fill="FFFFFF" w:themeFill="background1"/>
          </w:tcPr>
          <w:p w:rsidR="008925D4" w:rsidRPr="00B039D2" w:rsidRDefault="008925D4" w:rsidP="00EE6FE0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B039D2">
              <w:rPr>
                <w:rFonts w:asciiTheme="minorEastAsia" w:hAnsiTheme="minorEastAsia" w:hint="eastAsia"/>
                <w:sz w:val="18"/>
                <w:szCs w:val="18"/>
              </w:rPr>
              <w:t>2</w:t>
            </w:r>
          </w:p>
        </w:tc>
        <w:tc>
          <w:tcPr>
            <w:tcW w:w="1560" w:type="dxa"/>
            <w:shd w:val="clear" w:color="auto" w:fill="FFFFFF" w:themeFill="background1"/>
          </w:tcPr>
          <w:p w:rsidR="008925D4" w:rsidRPr="00B039D2" w:rsidRDefault="008925D4" w:rsidP="00EE6FE0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B039D2">
              <w:rPr>
                <w:rFonts w:asciiTheme="minorEastAsia" w:hAnsiTheme="minorEastAsia"/>
                <w:sz w:val="18"/>
                <w:szCs w:val="18"/>
              </w:rPr>
              <w:t>凭证预览</w:t>
            </w:r>
          </w:p>
        </w:tc>
        <w:tc>
          <w:tcPr>
            <w:tcW w:w="1559" w:type="dxa"/>
            <w:shd w:val="clear" w:color="auto" w:fill="FFFFFF" w:themeFill="background1"/>
          </w:tcPr>
          <w:p w:rsidR="008925D4" w:rsidRPr="00B039D2" w:rsidRDefault="008925D4" w:rsidP="00EE6FE0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536" w:type="dxa"/>
            <w:shd w:val="clear" w:color="auto" w:fill="FFFFFF" w:themeFill="background1"/>
          </w:tcPr>
          <w:p w:rsidR="008925D4" w:rsidRPr="00B039D2" w:rsidRDefault="008925D4" w:rsidP="00EE6FE0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B039D2">
              <w:rPr>
                <w:rFonts w:asciiTheme="minorEastAsia" w:hAnsiTheme="minorEastAsia"/>
                <w:sz w:val="18"/>
                <w:szCs w:val="18"/>
              </w:rPr>
              <w:t>根据财务选择指标结果，自动绘制凭证并显示</w:t>
            </w:r>
          </w:p>
        </w:tc>
      </w:tr>
      <w:tr w:rsidR="008925D4" w:rsidTr="00EE6FE0">
        <w:tc>
          <w:tcPr>
            <w:tcW w:w="822" w:type="dxa"/>
            <w:shd w:val="clear" w:color="auto" w:fill="FFFFFF" w:themeFill="background1"/>
          </w:tcPr>
          <w:p w:rsidR="008925D4" w:rsidRPr="00B039D2" w:rsidRDefault="008925D4" w:rsidP="00EE6FE0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B039D2">
              <w:rPr>
                <w:rFonts w:asciiTheme="minorEastAsia" w:hAnsiTheme="minorEastAsia" w:hint="eastAsia"/>
                <w:sz w:val="18"/>
                <w:szCs w:val="18"/>
              </w:rPr>
              <w:t>2-1</w:t>
            </w:r>
          </w:p>
        </w:tc>
        <w:tc>
          <w:tcPr>
            <w:tcW w:w="1560" w:type="dxa"/>
            <w:shd w:val="clear" w:color="auto" w:fill="FFFFFF" w:themeFill="background1"/>
          </w:tcPr>
          <w:p w:rsidR="008925D4" w:rsidRPr="00B039D2" w:rsidRDefault="008925D4" w:rsidP="00EE6FE0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8925D4" w:rsidRPr="00B039D2" w:rsidRDefault="008925D4" w:rsidP="00EE6FE0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B039D2">
              <w:rPr>
                <w:rFonts w:asciiTheme="minorEastAsia" w:hAnsiTheme="minorEastAsia"/>
                <w:sz w:val="18"/>
                <w:szCs w:val="18"/>
              </w:rPr>
              <w:t>加载</w:t>
            </w:r>
          </w:p>
        </w:tc>
        <w:tc>
          <w:tcPr>
            <w:tcW w:w="4536" w:type="dxa"/>
            <w:shd w:val="clear" w:color="auto" w:fill="FFFFFF" w:themeFill="background1"/>
          </w:tcPr>
          <w:p w:rsidR="008925D4" w:rsidRPr="00B039D2" w:rsidRDefault="008925D4" w:rsidP="00EE6FE0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B039D2">
              <w:rPr>
                <w:rFonts w:asciiTheme="minorEastAsia" w:hAnsiTheme="minorEastAsia"/>
                <w:sz w:val="18"/>
                <w:szCs w:val="18"/>
              </w:rPr>
              <w:t>显示凭证</w:t>
            </w:r>
          </w:p>
        </w:tc>
      </w:tr>
      <w:tr w:rsidR="008925D4" w:rsidTr="00EE6FE0">
        <w:tc>
          <w:tcPr>
            <w:tcW w:w="822" w:type="dxa"/>
            <w:shd w:val="clear" w:color="auto" w:fill="FFFFFF" w:themeFill="background1"/>
          </w:tcPr>
          <w:p w:rsidR="008925D4" w:rsidRPr="00B039D2" w:rsidRDefault="008925D4" w:rsidP="00EE6FE0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B039D2">
              <w:rPr>
                <w:rFonts w:asciiTheme="minorEastAsia" w:hAnsiTheme="minorEastAsia" w:hint="eastAsia"/>
                <w:sz w:val="18"/>
                <w:szCs w:val="18"/>
              </w:rPr>
              <w:t>2-2</w:t>
            </w:r>
          </w:p>
        </w:tc>
        <w:tc>
          <w:tcPr>
            <w:tcW w:w="1560" w:type="dxa"/>
            <w:shd w:val="clear" w:color="auto" w:fill="FFFFFF" w:themeFill="background1"/>
          </w:tcPr>
          <w:p w:rsidR="008925D4" w:rsidRPr="00B039D2" w:rsidRDefault="008925D4" w:rsidP="00EE6FE0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8925D4" w:rsidRPr="00B039D2" w:rsidRDefault="008925D4" w:rsidP="00EE6FE0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B039D2">
              <w:rPr>
                <w:rFonts w:asciiTheme="minorEastAsia" w:hAnsiTheme="minorEastAsia"/>
                <w:sz w:val="18"/>
                <w:szCs w:val="18"/>
              </w:rPr>
              <w:t>修改</w:t>
            </w:r>
          </w:p>
        </w:tc>
        <w:tc>
          <w:tcPr>
            <w:tcW w:w="4536" w:type="dxa"/>
            <w:shd w:val="clear" w:color="auto" w:fill="FFFFFF" w:themeFill="background1"/>
          </w:tcPr>
          <w:p w:rsidR="008925D4" w:rsidRPr="00B039D2" w:rsidRDefault="008925D4" w:rsidP="00EE6FE0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B039D2">
              <w:rPr>
                <w:rFonts w:asciiTheme="minorEastAsia" w:hAnsiTheme="minorEastAsia"/>
                <w:sz w:val="18"/>
                <w:szCs w:val="18"/>
              </w:rPr>
              <w:t>修改凭证</w:t>
            </w:r>
          </w:p>
        </w:tc>
      </w:tr>
      <w:tr w:rsidR="008925D4" w:rsidTr="00EE6FE0">
        <w:tc>
          <w:tcPr>
            <w:tcW w:w="822" w:type="dxa"/>
            <w:shd w:val="clear" w:color="auto" w:fill="FFFFFF" w:themeFill="background1"/>
          </w:tcPr>
          <w:p w:rsidR="008925D4" w:rsidRPr="00B039D2" w:rsidRDefault="008925D4" w:rsidP="00EE6FE0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B039D2">
              <w:rPr>
                <w:rFonts w:asciiTheme="minorEastAsia" w:hAnsiTheme="minorEastAsia" w:hint="eastAsia"/>
                <w:sz w:val="18"/>
                <w:szCs w:val="18"/>
              </w:rPr>
              <w:t>2-3</w:t>
            </w:r>
          </w:p>
        </w:tc>
        <w:tc>
          <w:tcPr>
            <w:tcW w:w="1560" w:type="dxa"/>
            <w:shd w:val="clear" w:color="auto" w:fill="FFFFFF" w:themeFill="background1"/>
          </w:tcPr>
          <w:p w:rsidR="008925D4" w:rsidRPr="00B039D2" w:rsidRDefault="008925D4" w:rsidP="00EE6FE0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8925D4" w:rsidRPr="00B039D2" w:rsidRDefault="008925D4" w:rsidP="00EE6FE0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B039D2">
              <w:rPr>
                <w:rFonts w:asciiTheme="minorEastAsia" w:hAnsiTheme="minorEastAsia"/>
                <w:sz w:val="18"/>
                <w:szCs w:val="18"/>
              </w:rPr>
              <w:t>保存</w:t>
            </w:r>
          </w:p>
        </w:tc>
        <w:tc>
          <w:tcPr>
            <w:tcW w:w="4536" w:type="dxa"/>
            <w:shd w:val="clear" w:color="auto" w:fill="FFFFFF" w:themeFill="background1"/>
          </w:tcPr>
          <w:p w:rsidR="008925D4" w:rsidRPr="00B039D2" w:rsidRDefault="008925D4" w:rsidP="00EE6FE0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B039D2">
              <w:rPr>
                <w:rFonts w:asciiTheme="minorEastAsia" w:hAnsiTheme="minorEastAsia"/>
                <w:sz w:val="18"/>
                <w:szCs w:val="18"/>
              </w:rPr>
              <w:t>保存凭证</w:t>
            </w:r>
          </w:p>
        </w:tc>
      </w:tr>
      <w:tr w:rsidR="008925D4" w:rsidTr="00EE6FE0">
        <w:tc>
          <w:tcPr>
            <w:tcW w:w="822" w:type="dxa"/>
            <w:shd w:val="clear" w:color="auto" w:fill="FFFFFF" w:themeFill="background1"/>
          </w:tcPr>
          <w:p w:rsidR="008925D4" w:rsidRPr="00B039D2" w:rsidRDefault="008925D4" w:rsidP="00EE6FE0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B039D2">
              <w:rPr>
                <w:rFonts w:asciiTheme="minorEastAsia" w:hAnsiTheme="minorEastAsia" w:hint="eastAsia"/>
                <w:sz w:val="18"/>
                <w:szCs w:val="18"/>
              </w:rPr>
              <w:t>2-4</w:t>
            </w:r>
          </w:p>
        </w:tc>
        <w:tc>
          <w:tcPr>
            <w:tcW w:w="1560" w:type="dxa"/>
            <w:shd w:val="clear" w:color="auto" w:fill="FFFFFF" w:themeFill="background1"/>
          </w:tcPr>
          <w:p w:rsidR="008925D4" w:rsidRPr="00B039D2" w:rsidRDefault="008925D4" w:rsidP="00EE6FE0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8925D4" w:rsidRPr="00B039D2" w:rsidRDefault="008925D4" w:rsidP="00EE6FE0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B039D2">
              <w:rPr>
                <w:rFonts w:asciiTheme="minorEastAsia" w:hAnsiTheme="minorEastAsia"/>
                <w:sz w:val="18"/>
                <w:szCs w:val="18"/>
              </w:rPr>
              <w:t>打印</w:t>
            </w:r>
          </w:p>
        </w:tc>
        <w:tc>
          <w:tcPr>
            <w:tcW w:w="4536" w:type="dxa"/>
            <w:shd w:val="clear" w:color="auto" w:fill="FFFFFF" w:themeFill="background1"/>
          </w:tcPr>
          <w:p w:rsidR="008925D4" w:rsidRPr="00B039D2" w:rsidRDefault="008925D4" w:rsidP="00EE6FE0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B039D2">
              <w:rPr>
                <w:rFonts w:asciiTheme="minorEastAsia" w:hAnsiTheme="minorEastAsia"/>
                <w:sz w:val="18"/>
                <w:szCs w:val="18"/>
              </w:rPr>
              <w:t>打印凭证</w:t>
            </w:r>
          </w:p>
        </w:tc>
      </w:tr>
    </w:tbl>
    <w:p w:rsidR="008925D4" w:rsidRPr="008925D4" w:rsidRDefault="008925D4" w:rsidP="008925D4">
      <w:pPr>
        <w:ind w:firstLine="420"/>
      </w:pPr>
    </w:p>
    <w:p w:rsidR="00C17696" w:rsidRDefault="00C17696" w:rsidP="006C53C4">
      <w:pPr>
        <w:pStyle w:val="2"/>
        <w:numPr>
          <w:ilvl w:val="0"/>
          <w:numId w:val="27"/>
        </w:numPr>
        <w:ind w:firstLineChars="0"/>
      </w:pPr>
      <w:bookmarkStart w:id="19" w:name="_Toc508060492"/>
      <w:r>
        <w:t>差旅补助汇总发放</w:t>
      </w:r>
      <w:bookmarkEnd w:id="19"/>
    </w:p>
    <w:p w:rsidR="00B94FE7" w:rsidRDefault="00B94FE7" w:rsidP="00B039D2">
      <w:pPr>
        <w:ind w:left="420" w:firstLineChars="0" w:firstLine="420"/>
        <w:rPr>
          <w:rFonts w:hint="eastAsia"/>
        </w:rPr>
      </w:pPr>
      <w:r>
        <w:t>由于江苏省高院差旅补助不已现金形式发放</w:t>
      </w:r>
      <w:r>
        <w:rPr>
          <w:rFonts w:hint="eastAsia"/>
        </w:rPr>
        <w:t>，需直接通过银行打入到出差人员的工资卡内，同时为了更方便精准的查询每个人、每个阶段所产生的差旅费用和出差地点，现需在原有系统中增加差旅补助汇总发放功能，以减少出纳在差旅补助汇总所占用工作</w:t>
      </w:r>
      <w:r w:rsidR="00E4373E">
        <w:rPr>
          <w:rFonts w:hint="eastAsia"/>
        </w:rPr>
        <w:t>时间，需在系统中增加人员工资卡信息导入功能、在会计选择预算指标界面</w:t>
      </w:r>
      <w:r>
        <w:rPr>
          <w:rFonts w:hint="eastAsia"/>
        </w:rPr>
        <w:t>增加补助金额核准功能、月底出纳对当月出差补助按照人员进行汇总，列出每人补助汇总金额、工资卡号，并通过汇总统计列表能够穿透查询到具体报销单据。</w:t>
      </w:r>
    </w:p>
    <w:p w:rsidR="00B039D2" w:rsidRDefault="00B039D2" w:rsidP="00B039D2">
      <w:pPr>
        <w:pStyle w:val="2"/>
        <w:numPr>
          <w:ilvl w:val="0"/>
          <w:numId w:val="36"/>
        </w:numPr>
        <w:ind w:firstLineChars="0"/>
        <w:rPr>
          <w:rFonts w:hint="eastAsia"/>
        </w:rPr>
      </w:pPr>
      <w:r>
        <w:rPr>
          <w:rFonts w:hint="eastAsia"/>
        </w:rPr>
        <w:t>功能列表</w:t>
      </w:r>
    </w:p>
    <w:tbl>
      <w:tblPr>
        <w:tblStyle w:val="afb"/>
        <w:tblW w:w="8477" w:type="dxa"/>
        <w:tblInd w:w="420" w:type="dxa"/>
        <w:tblLook w:val="04A0"/>
      </w:tblPr>
      <w:tblGrid>
        <w:gridCol w:w="822"/>
        <w:gridCol w:w="1560"/>
        <w:gridCol w:w="1559"/>
        <w:gridCol w:w="4536"/>
      </w:tblGrid>
      <w:tr w:rsidR="00B039D2" w:rsidTr="00B039D2">
        <w:tc>
          <w:tcPr>
            <w:tcW w:w="822" w:type="dxa"/>
            <w:shd w:val="clear" w:color="auto" w:fill="4F81BD" w:themeFill="accent1"/>
          </w:tcPr>
          <w:p w:rsidR="00B039D2" w:rsidRDefault="00B039D2" w:rsidP="00B039D2">
            <w:pPr>
              <w:ind w:firstLineChars="0" w:firstLine="0"/>
            </w:pPr>
            <w:r>
              <w:t>序号</w:t>
            </w:r>
          </w:p>
        </w:tc>
        <w:tc>
          <w:tcPr>
            <w:tcW w:w="1560" w:type="dxa"/>
            <w:shd w:val="clear" w:color="auto" w:fill="4F81BD" w:themeFill="accent1"/>
          </w:tcPr>
          <w:p w:rsidR="00B039D2" w:rsidRDefault="00B039D2" w:rsidP="00B039D2">
            <w:pPr>
              <w:ind w:firstLineChars="0" w:firstLine="0"/>
            </w:pPr>
            <w:r>
              <w:t>模块</w:t>
            </w:r>
          </w:p>
        </w:tc>
        <w:tc>
          <w:tcPr>
            <w:tcW w:w="1559" w:type="dxa"/>
            <w:shd w:val="clear" w:color="auto" w:fill="4F81BD" w:themeFill="accent1"/>
          </w:tcPr>
          <w:p w:rsidR="00B039D2" w:rsidRDefault="00B039D2" w:rsidP="00B039D2">
            <w:pPr>
              <w:ind w:firstLineChars="0" w:firstLine="0"/>
            </w:pPr>
            <w:r>
              <w:t>功能点</w:t>
            </w:r>
          </w:p>
        </w:tc>
        <w:tc>
          <w:tcPr>
            <w:tcW w:w="4536" w:type="dxa"/>
            <w:shd w:val="clear" w:color="auto" w:fill="4F81BD" w:themeFill="accent1"/>
          </w:tcPr>
          <w:p w:rsidR="00B039D2" w:rsidRDefault="00B039D2" w:rsidP="00B039D2">
            <w:pPr>
              <w:ind w:firstLineChars="0" w:firstLine="0"/>
            </w:pPr>
            <w:r>
              <w:t>描述</w:t>
            </w:r>
          </w:p>
        </w:tc>
      </w:tr>
      <w:tr w:rsidR="00B039D2" w:rsidTr="00B039D2">
        <w:tc>
          <w:tcPr>
            <w:tcW w:w="822" w:type="dxa"/>
            <w:shd w:val="clear" w:color="auto" w:fill="FFFFFF" w:themeFill="background1"/>
          </w:tcPr>
          <w:p w:rsidR="00B039D2" w:rsidRPr="00B039D2" w:rsidRDefault="00B039D2" w:rsidP="00B039D2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B039D2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1560" w:type="dxa"/>
            <w:shd w:val="clear" w:color="auto" w:fill="FFFFFF" w:themeFill="background1"/>
          </w:tcPr>
          <w:p w:rsidR="00B039D2" w:rsidRPr="00B039D2" w:rsidRDefault="00B039D2" w:rsidP="00B039D2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B039D2">
              <w:rPr>
                <w:rFonts w:asciiTheme="minorEastAsia" w:hAnsiTheme="minorEastAsia" w:hint="eastAsia"/>
                <w:sz w:val="18"/>
                <w:szCs w:val="18"/>
              </w:rPr>
              <w:t>工资卡信息维护</w:t>
            </w:r>
          </w:p>
        </w:tc>
        <w:tc>
          <w:tcPr>
            <w:tcW w:w="1559" w:type="dxa"/>
            <w:shd w:val="clear" w:color="auto" w:fill="FFFFFF" w:themeFill="background1"/>
          </w:tcPr>
          <w:p w:rsidR="00B039D2" w:rsidRPr="00B039D2" w:rsidRDefault="00B039D2" w:rsidP="00B039D2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536" w:type="dxa"/>
            <w:shd w:val="clear" w:color="auto" w:fill="FFFFFF" w:themeFill="background1"/>
          </w:tcPr>
          <w:p w:rsidR="00B039D2" w:rsidRPr="00B039D2" w:rsidRDefault="00B039D2" w:rsidP="00B039D2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B039D2" w:rsidTr="00B039D2">
        <w:tc>
          <w:tcPr>
            <w:tcW w:w="822" w:type="dxa"/>
            <w:shd w:val="clear" w:color="auto" w:fill="FFFFFF" w:themeFill="background1"/>
          </w:tcPr>
          <w:p w:rsidR="00B039D2" w:rsidRPr="00B039D2" w:rsidRDefault="00B039D2" w:rsidP="00B039D2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B039D2">
              <w:rPr>
                <w:rFonts w:asciiTheme="minorEastAsia" w:hAnsiTheme="minorEastAsia" w:hint="eastAsia"/>
                <w:sz w:val="18"/>
                <w:szCs w:val="18"/>
              </w:rPr>
              <w:t>1-1</w:t>
            </w:r>
          </w:p>
        </w:tc>
        <w:tc>
          <w:tcPr>
            <w:tcW w:w="1560" w:type="dxa"/>
            <w:shd w:val="clear" w:color="auto" w:fill="FFFFFF" w:themeFill="background1"/>
          </w:tcPr>
          <w:p w:rsidR="00B039D2" w:rsidRPr="00B039D2" w:rsidRDefault="00B039D2" w:rsidP="00B039D2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B039D2" w:rsidRPr="00B039D2" w:rsidRDefault="00B039D2" w:rsidP="00B039D2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B039D2">
              <w:rPr>
                <w:rFonts w:asciiTheme="minorEastAsia" w:hAnsiTheme="minorEastAsia"/>
                <w:sz w:val="18"/>
                <w:szCs w:val="18"/>
              </w:rPr>
              <w:t>新增</w:t>
            </w:r>
          </w:p>
        </w:tc>
        <w:tc>
          <w:tcPr>
            <w:tcW w:w="4536" w:type="dxa"/>
            <w:shd w:val="clear" w:color="auto" w:fill="FFFFFF" w:themeFill="background1"/>
          </w:tcPr>
          <w:p w:rsidR="00B039D2" w:rsidRPr="00B039D2" w:rsidRDefault="00B039D2" w:rsidP="00B039D2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B039D2">
              <w:rPr>
                <w:rFonts w:asciiTheme="minorEastAsia" w:hAnsiTheme="minorEastAsia"/>
                <w:sz w:val="18"/>
                <w:szCs w:val="18"/>
              </w:rPr>
              <w:t>新增</w:t>
            </w:r>
            <w:r w:rsidRPr="00B039D2">
              <w:rPr>
                <w:rFonts w:asciiTheme="minorEastAsia" w:hAnsiTheme="minorEastAsia" w:hint="eastAsia"/>
                <w:sz w:val="18"/>
                <w:szCs w:val="18"/>
              </w:rPr>
              <w:t>用户工资卡信息</w:t>
            </w:r>
          </w:p>
        </w:tc>
      </w:tr>
      <w:tr w:rsidR="00B039D2" w:rsidTr="00B039D2">
        <w:tc>
          <w:tcPr>
            <w:tcW w:w="822" w:type="dxa"/>
            <w:shd w:val="clear" w:color="auto" w:fill="FFFFFF" w:themeFill="background1"/>
          </w:tcPr>
          <w:p w:rsidR="00B039D2" w:rsidRPr="00B039D2" w:rsidRDefault="00B039D2" w:rsidP="00B039D2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B039D2">
              <w:rPr>
                <w:rFonts w:asciiTheme="minorEastAsia" w:hAnsiTheme="minorEastAsia" w:hint="eastAsia"/>
                <w:sz w:val="18"/>
                <w:szCs w:val="18"/>
              </w:rPr>
              <w:t>1-2</w:t>
            </w:r>
          </w:p>
        </w:tc>
        <w:tc>
          <w:tcPr>
            <w:tcW w:w="1560" w:type="dxa"/>
            <w:shd w:val="clear" w:color="auto" w:fill="FFFFFF" w:themeFill="background1"/>
          </w:tcPr>
          <w:p w:rsidR="00B039D2" w:rsidRPr="00B039D2" w:rsidRDefault="00B039D2" w:rsidP="00B039D2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B039D2" w:rsidRPr="00B039D2" w:rsidRDefault="00B039D2" w:rsidP="00B039D2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B039D2">
              <w:rPr>
                <w:rFonts w:asciiTheme="minorEastAsia" w:hAnsiTheme="minorEastAsia"/>
                <w:sz w:val="18"/>
                <w:szCs w:val="18"/>
              </w:rPr>
              <w:t>删除</w:t>
            </w:r>
          </w:p>
        </w:tc>
        <w:tc>
          <w:tcPr>
            <w:tcW w:w="4536" w:type="dxa"/>
            <w:shd w:val="clear" w:color="auto" w:fill="FFFFFF" w:themeFill="background1"/>
          </w:tcPr>
          <w:p w:rsidR="00B039D2" w:rsidRPr="00B039D2" w:rsidRDefault="00B039D2" w:rsidP="00B039D2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B039D2">
              <w:rPr>
                <w:rFonts w:asciiTheme="minorEastAsia" w:hAnsiTheme="minorEastAsia" w:hint="eastAsia"/>
                <w:sz w:val="18"/>
                <w:szCs w:val="18"/>
              </w:rPr>
              <w:t>删除用户工资卡信息</w:t>
            </w:r>
          </w:p>
        </w:tc>
      </w:tr>
      <w:tr w:rsidR="00B039D2" w:rsidTr="00B039D2">
        <w:tc>
          <w:tcPr>
            <w:tcW w:w="822" w:type="dxa"/>
            <w:shd w:val="clear" w:color="auto" w:fill="FFFFFF" w:themeFill="background1"/>
          </w:tcPr>
          <w:p w:rsidR="00B039D2" w:rsidRPr="00B039D2" w:rsidRDefault="00B039D2" w:rsidP="00B039D2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B039D2">
              <w:rPr>
                <w:rFonts w:asciiTheme="minorEastAsia" w:hAnsiTheme="minorEastAsia" w:hint="eastAsia"/>
                <w:sz w:val="18"/>
                <w:szCs w:val="18"/>
              </w:rPr>
              <w:t>1-3</w:t>
            </w:r>
          </w:p>
        </w:tc>
        <w:tc>
          <w:tcPr>
            <w:tcW w:w="1560" w:type="dxa"/>
            <w:shd w:val="clear" w:color="auto" w:fill="FFFFFF" w:themeFill="background1"/>
          </w:tcPr>
          <w:p w:rsidR="00B039D2" w:rsidRPr="00B039D2" w:rsidRDefault="00B039D2" w:rsidP="00B039D2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B039D2" w:rsidRPr="00B039D2" w:rsidRDefault="00B039D2" w:rsidP="00B039D2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B039D2">
              <w:rPr>
                <w:rFonts w:asciiTheme="minorEastAsia" w:hAnsiTheme="minorEastAsia"/>
                <w:sz w:val="18"/>
                <w:szCs w:val="18"/>
              </w:rPr>
              <w:t>修改</w:t>
            </w:r>
          </w:p>
        </w:tc>
        <w:tc>
          <w:tcPr>
            <w:tcW w:w="4536" w:type="dxa"/>
            <w:shd w:val="clear" w:color="auto" w:fill="FFFFFF" w:themeFill="background1"/>
          </w:tcPr>
          <w:p w:rsidR="00B039D2" w:rsidRPr="00B039D2" w:rsidRDefault="00B039D2" w:rsidP="00B039D2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B039D2">
              <w:rPr>
                <w:rFonts w:asciiTheme="minorEastAsia" w:hAnsiTheme="minorEastAsia" w:hint="eastAsia"/>
                <w:sz w:val="18"/>
                <w:szCs w:val="18"/>
              </w:rPr>
              <w:t>修改用户工资卡信息</w:t>
            </w:r>
          </w:p>
        </w:tc>
      </w:tr>
      <w:tr w:rsidR="00B039D2" w:rsidTr="00B039D2">
        <w:tc>
          <w:tcPr>
            <w:tcW w:w="822" w:type="dxa"/>
            <w:shd w:val="clear" w:color="auto" w:fill="FFFFFF" w:themeFill="background1"/>
          </w:tcPr>
          <w:p w:rsidR="00B039D2" w:rsidRPr="00B039D2" w:rsidRDefault="00B039D2" w:rsidP="00B039D2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B039D2">
              <w:rPr>
                <w:rFonts w:asciiTheme="minorEastAsia" w:hAnsiTheme="minorEastAsia" w:hint="eastAsia"/>
                <w:sz w:val="18"/>
                <w:szCs w:val="18"/>
              </w:rPr>
              <w:lastRenderedPageBreak/>
              <w:t>1-4</w:t>
            </w:r>
          </w:p>
        </w:tc>
        <w:tc>
          <w:tcPr>
            <w:tcW w:w="1560" w:type="dxa"/>
            <w:shd w:val="clear" w:color="auto" w:fill="FFFFFF" w:themeFill="background1"/>
          </w:tcPr>
          <w:p w:rsidR="00B039D2" w:rsidRPr="00B039D2" w:rsidRDefault="00B039D2" w:rsidP="00B039D2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B039D2" w:rsidRPr="00B039D2" w:rsidRDefault="00B039D2" w:rsidP="00B039D2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B039D2">
              <w:rPr>
                <w:rFonts w:asciiTheme="minorEastAsia" w:hAnsiTheme="minorEastAsia"/>
                <w:sz w:val="18"/>
                <w:szCs w:val="18"/>
              </w:rPr>
              <w:t>查询</w:t>
            </w:r>
          </w:p>
        </w:tc>
        <w:tc>
          <w:tcPr>
            <w:tcW w:w="4536" w:type="dxa"/>
            <w:shd w:val="clear" w:color="auto" w:fill="FFFFFF" w:themeFill="background1"/>
          </w:tcPr>
          <w:p w:rsidR="00B039D2" w:rsidRPr="00B039D2" w:rsidRDefault="00B039D2" w:rsidP="00B039D2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B039D2">
              <w:rPr>
                <w:rFonts w:asciiTheme="minorEastAsia" w:hAnsiTheme="minorEastAsia" w:hint="eastAsia"/>
                <w:sz w:val="18"/>
                <w:szCs w:val="18"/>
              </w:rPr>
              <w:t>查询用户工资卡信息</w:t>
            </w:r>
          </w:p>
        </w:tc>
      </w:tr>
      <w:tr w:rsidR="00B039D2" w:rsidTr="00B039D2">
        <w:tc>
          <w:tcPr>
            <w:tcW w:w="822" w:type="dxa"/>
            <w:shd w:val="clear" w:color="auto" w:fill="FFFFFF" w:themeFill="background1"/>
          </w:tcPr>
          <w:p w:rsidR="00B039D2" w:rsidRPr="00B039D2" w:rsidRDefault="00B039D2" w:rsidP="00B039D2">
            <w:pPr>
              <w:ind w:firstLineChars="0" w:firstLine="0"/>
              <w:rPr>
                <w:rFonts w:asciiTheme="minorEastAsia" w:hAnsiTheme="minorEastAsia" w:hint="eastAsia"/>
                <w:sz w:val="18"/>
                <w:szCs w:val="18"/>
              </w:rPr>
            </w:pPr>
            <w:r w:rsidRPr="00B039D2">
              <w:rPr>
                <w:rFonts w:asciiTheme="minorEastAsia" w:hAnsiTheme="minorEastAsia" w:hint="eastAsia"/>
                <w:sz w:val="18"/>
                <w:szCs w:val="18"/>
              </w:rPr>
              <w:t>1-5</w:t>
            </w:r>
          </w:p>
        </w:tc>
        <w:tc>
          <w:tcPr>
            <w:tcW w:w="1560" w:type="dxa"/>
            <w:shd w:val="clear" w:color="auto" w:fill="FFFFFF" w:themeFill="background1"/>
          </w:tcPr>
          <w:p w:rsidR="00B039D2" w:rsidRPr="00B039D2" w:rsidRDefault="00B039D2" w:rsidP="00B039D2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B039D2" w:rsidRPr="00B039D2" w:rsidRDefault="00B039D2" w:rsidP="00B039D2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B039D2">
              <w:rPr>
                <w:rFonts w:asciiTheme="minorEastAsia" w:hAnsiTheme="minorEastAsia" w:hint="eastAsia"/>
                <w:sz w:val="18"/>
                <w:szCs w:val="18"/>
              </w:rPr>
              <w:t>批量导入</w:t>
            </w:r>
          </w:p>
        </w:tc>
        <w:tc>
          <w:tcPr>
            <w:tcW w:w="4536" w:type="dxa"/>
            <w:shd w:val="clear" w:color="auto" w:fill="FFFFFF" w:themeFill="background1"/>
          </w:tcPr>
          <w:p w:rsidR="00B039D2" w:rsidRPr="00B039D2" w:rsidRDefault="00B039D2" w:rsidP="00B039D2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B039D2">
              <w:rPr>
                <w:rFonts w:asciiTheme="minorEastAsia" w:hAnsiTheme="minorEastAsia" w:hint="eastAsia"/>
                <w:sz w:val="18"/>
                <w:szCs w:val="18"/>
              </w:rPr>
              <w:t>批量导入用户工资卡信息</w:t>
            </w:r>
          </w:p>
        </w:tc>
      </w:tr>
      <w:tr w:rsidR="00B039D2" w:rsidTr="00B039D2">
        <w:tc>
          <w:tcPr>
            <w:tcW w:w="822" w:type="dxa"/>
            <w:shd w:val="clear" w:color="auto" w:fill="FFFFFF" w:themeFill="background1"/>
          </w:tcPr>
          <w:p w:rsidR="00B039D2" w:rsidRPr="00B039D2" w:rsidRDefault="00B039D2" w:rsidP="00B039D2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B039D2">
              <w:rPr>
                <w:rFonts w:asciiTheme="minorEastAsia" w:hAnsiTheme="minorEastAsia" w:hint="eastAsia"/>
                <w:sz w:val="18"/>
                <w:szCs w:val="18"/>
              </w:rPr>
              <w:t>2</w:t>
            </w:r>
          </w:p>
        </w:tc>
        <w:tc>
          <w:tcPr>
            <w:tcW w:w="1560" w:type="dxa"/>
            <w:shd w:val="clear" w:color="auto" w:fill="FFFFFF" w:themeFill="background1"/>
          </w:tcPr>
          <w:p w:rsidR="00B039D2" w:rsidRPr="00B039D2" w:rsidRDefault="00B039D2" w:rsidP="00B039D2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B039D2">
              <w:rPr>
                <w:rFonts w:asciiTheme="minorEastAsia" w:hAnsiTheme="minorEastAsia" w:hint="eastAsia"/>
                <w:sz w:val="18"/>
                <w:szCs w:val="18"/>
              </w:rPr>
              <w:t>补助金额核准</w:t>
            </w:r>
          </w:p>
        </w:tc>
        <w:tc>
          <w:tcPr>
            <w:tcW w:w="1559" w:type="dxa"/>
            <w:shd w:val="clear" w:color="auto" w:fill="FFFFFF" w:themeFill="background1"/>
          </w:tcPr>
          <w:p w:rsidR="00B039D2" w:rsidRPr="00B039D2" w:rsidRDefault="00B039D2" w:rsidP="00B039D2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536" w:type="dxa"/>
            <w:shd w:val="clear" w:color="auto" w:fill="FFFFFF" w:themeFill="background1"/>
          </w:tcPr>
          <w:p w:rsidR="00B039D2" w:rsidRPr="00B039D2" w:rsidRDefault="00B039D2" w:rsidP="00B039D2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B039D2" w:rsidTr="00B039D2">
        <w:tc>
          <w:tcPr>
            <w:tcW w:w="822" w:type="dxa"/>
            <w:shd w:val="clear" w:color="auto" w:fill="FFFFFF" w:themeFill="background1"/>
          </w:tcPr>
          <w:p w:rsidR="00B039D2" w:rsidRPr="00B039D2" w:rsidRDefault="00B039D2" w:rsidP="00B039D2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B039D2">
              <w:rPr>
                <w:rFonts w:asciiTheme="minorEastAsia" w:hAnsiTheme="minorEastAsia" w:hint="eastAsia"/>
                <w:sz w:val="18"/>
                <w:szCs w:val="18"/>
              </w:rPr>
              <w:t>2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-1</w:t>
            </w:r>
          </w:p>
        </w:tc>
        <w:tc>
          <w:tcPr>
            <w:tcW w:w="1560" w:type="dxa"/>
            <w:shd w:val="clear" w:color="auto" w:fill="FFFFFF" w:themeFill="background1"/>
          </w:tcPr>
          <w:p w:rsidR="00B039D2" w:rsidRPr="00B039D2" w:rsidRDefault="00B039D2" w:rsidP="00B039D2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B039D2" w:rsidRPr="00B039D2" w:rsidRDefault="00B039D2" w:rsidP="00B039D2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核准</w:t>
            </w:r>
          </w:p>
        </w:tc>
        <w:tc>
          <w:tcPr>
            <w:tcW w:w="4536" w:type="dxa"/>
            <w:shd w:val="clear" w:color="auto" w:fill="FFFFFF" w:themeFill="background1"/>
          </w:tcPr>
          <w:p w:rsidR="00B039D2" w:rsidRPr="00B039D2" w:rsidRDefault="00B039D2" w:rsidP="00B039D2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核准补助金额</w:t>
            </w:r>
          </w:p>
        </w:tc>
      </w:tr>
    </w:tbl>
    <w:p w:rsidR="00B039D2" w:rsidRPr="00B039D2" w:rsidRDefault="00B039D2" w:rsidP="00B039D2">
      <w:pPr>
        <w:pStyle w:val="2"/>
        <w:numPr>
          <w:ilvl w:val="0"/>
          <w:numId w:val="36"/>
        </w:numPr>
        <w:ind w:firstLineChars="0"/>
      </w:pPr>
      <w:r>
        <w:rPr>
          <w:rFonts w:hint="eastAsia"/>
        </w:rPr>
        <w:t>数据项及校验规则</w:t>
      </w:r>
    </w:p>
    <w:tbl>
      <w:tblPr>
        <w:tblW w:w="4987" w:type="pct"/>
        <w:tblInd w:w="392" w:type="dxa"/>
        <w:tblLayout w:type="fixed"/>
        <w:tblCellMar>
          <w:left w:w="0" w:type="dxa"/>
          <w:right w:w="0" w:type="dxa"/>
        </w:tblCellMar>
        <w:tblLook w:val="04A0"/>
      </w:tblPr>
      <w:tblGrid>
        <w:gridCol w:w="851"/>
        <w:gridCol w:w="1419"/>
        <w:gridCol w:w="1699"/>
        <w:gridCol w:w="4537"/>
      </w:tblGrid>
      <w:tr w:rsidR="00B039D2" w:rsidTr="00B039D2">
        <w:tc>
          <w:tcPr>
            <w:tcW w:w="500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4F81BD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039D2" w:rsidRDefault="00B039D2" w:rsidP="00B039D2">
            <w:pPr>
              <w:spacing w:line="360" w:lineRule="atLeast"/>
              <w:ind w:firstLineChars="0" w:firstLine="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ascii="黑体" w:eastAsia="黑体" w:hAnsi="Calibri" w:cs="Calibri" w:hint="eastAsia"/>
                <w:b/>
                <w:bCs/>
              </w:rPr>
              <w:t>模块</w:t>
            </w:r>
          </w:p>
        </w:tc>
        <w:tc>
          <w:tcPr>
            <w:tcW w:w="83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4F81BD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039D2" w:rsidRDefault="00B039D2" w:rsidP="00B039D2">
            <w:pPr>
              <w:spacing w:line="360" w:lineRule="atLeast"/>
              <w:ind w:firstLineChars="95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ascii="黑体" w:eastAsia="黑体" w:hAnsi="Calibri" w:cs="Calibri" w:hint="eastAsia"/>
                <w:b/>
                <w:bCs/>
              </w:rPr>
              <w:t>数据项</w:t>
            </w:r>
          </w:p>
        </w:tc>
        <w:tc>
          <w:tcPr>
            <w:tcW w:w="999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4F81BD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039D2" w:rsidRDefault="00B039D2" w:rsidP="00B039D2">
            <w:pPr>
              <w:spacing w:line="360" w:lineRule="atLeast"/>
              <w:ind w:firstLineChars="95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ascii="黑体" w:eastAsia="黑体" w:hAnsi="Calibri" w:cs="Calibri" w:hint="eastAsia"/>
                <w:b/>
                <w:bCs/>
              </w:rPr>
              <w:t>数据格式</w:t>
            </w:r>
          </w:p>
        </w:tc>
        <w:tc>
          <w:tcPr>
            <w:tcW w:w="2667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4F81BD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039D2" w:rsidRDefault="00B039D2" w:rsidP="00B039D2">
            <w:pPr>
              <w:spacing w:line="360" w:lineRule="atLeast"/>
              <w:ind w:firstLine="420"/>
              <w:jc w:val="center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ascii="黑体" w:eastAsia="黑体" w:hAnsi="Calibri" w:cs="Calibri" w:hint="eastAsia"/>
                <w:b/>
                <w:bCs/>
              </w:rPr>
              <w:t>描述及校验规则</w:t>
            </w:r>
          </w:p>
        </w:tc>
      </w:tr>
      <w:tr w:rsidR="00B039D2" w:rsidRPr="007E4AC7" w:rsidTr="00B039D2">
        <w:tc>
          <w:tcPr>
            <w:tcW w:w="5000" w:type="pct"/>
            <w:gridSpan w:val="4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039D2" w:rsidRPr="007E4AC7" w:rsidRDefault="00B039D2" w:rsidP="00B039D2">
            <w:pPr>
              <w:spacing w:line="360" w:lineRule="atLeast"/>
              <w:ind w:firstLineChars="0" w:firstLine="0"/>
              <w:rPr>
                <w:rFonts w:ascii="Calibri" w:hAnsi="Calibri" w:cs="Calibri"/>
                <w:b/>
                <w:sz w:val="24"/>
                <w:szCs w:val="24"/>
              </w:rPr>
            </w:pPr>
            <w:r w:rsidRPr="00B039D2">
              <w:rPr>
                <w:rFonts w:asciiTheme="minorEastAsia" w:hAnsiTheme="minorEastAsia" w:hint="eastAsia"/>
                <w:sz w:val="18"/>
                <w:szCs w:val="18"/>
              </w:rPr>
              <w:t>工资卡信息维护</w:t>
            </w:r>
          </w:p>
        </w:tc>
      </w:tr>
      <w:tr w:rsidR="00B039D2" w:rsidTr="00B039D2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5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B039D2" w:rsidRPr="00224399" w:rsidRDefault="00B039D2" w:rsidP="00B039D2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/>
                <w:sz w:val="18"/>
                <w:szCs w:val="18"/>
              </w:rPr>
              <w:t xml:space="preserve">　</w:t>
            </w:r>
          </w:p>
        </w:tc>
        <w:tc>
          <w:tcPr>
            <w:tcW w:w="8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039D2" w:rsidRPr="00224399" w:rsidRDefault="00B039D2" w:rsidP="00B039D2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工资卡卡号</w:t>
            </w:r>
          </w:p>
        </w:tc>
        <w:tc>
          <w:tcPr>
            <w:tcW w:w="99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B039D2" w:rsidRPr="00224399" w:rsidRDefault="00B039D2" w:rsidP="00B039D2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字符手工录入</w:t>
            </w:r>
          </w:p>
        </w:tc>
        <w:tc>
          <w:tcPr>
            <w:tcW w:w="266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B039D2" w:rsidRPr="00224399" w:rsidRDefault="00B039D2" w:rsidP="00B039D2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，可以为空字符，但不能为</w:t>
            </w:r>
            <w:r>
              <w:rPr>
                <w:rFonts w:cs="Calibri" w:hint="eastAsia"/>
                <w:sz w:val="18"/>
                <w:szCs w:val="18"/>
              </w:rPr>
              <w:t>null</w:t>
            </w:r>
          </w:p>
        </w:tc>
      </w:tr>
    </w:tbl>
    <w:p w:rsidR="00B039D2" w:rsidRDefault="00B039D2" w:rsidP="00B039D2">
      <w:pPr>
        <w:pStyle w:val="2"/>
        <w:numPr>
          <w:ilvl w:val="0"/>
          <w:numId w:val="38"/>
        </w:numPr>
        <w:ind w:firstLineChars="0"/>
        <w:rPr>
          <w:rFonts w:hint="eastAsia"/>
        </w:rPr>
      </w:pPr>
      <w:r>
        <w:rPr>
          <w:rFonts w:hint="eastAsia"/>
        </w:rPr>
        <w:t>界面变更</w:t>
      </w:r>
    </w:p>
    <w:p w:rsidR="00E4373E" w:rsidRDefault="00E4373E" w:rsidP="00E4373E">
      <w:pPr>
        <w:ind w:firstLine="420"/>
        <w:rPr>
          <w:rFonts w:hint="eastAsia"/>
        </w:rPr>
      </w:pPr>
      <w:r>
        <w:rPr>
          <w:rFonts w:hint="eastAsia"/>
        </w:rPr>
        <w:t>修改以下界面</w:t>
      </w:r>
    </w:p>
    <w:p w:rsidR="00E4373E" w:rsidRDefault="00E4373E" w:rsidP="00E4373E">
      <w:pPr>
        <w:pStyle w:val="afc"/>
        <w:numPr>
          <w:ilvl w:val="3"/>
          <w:numId w:val="33"/>
        </w:numPr>
        <w:ind w:firstLineChars="0"/>
        <w:rPr>
          <w:rFonts w:hint="eastAsia"/>
        </w:rPr>
      </w:pPr>
      <w:r>
        <w:rPr>
          <w:rFonts w:hint="eastAsia"/>
        </w:rPr>
        <w:t>会计选择预算指标界面，新增“核准补助金额”按钮和对应操作</w:t>
      </w:r>
    </w:p>
    <w:p w:rsidR="00E4373E" w:rsidRDefault="00E4373E" w:rsidP="00E4373E">
      <w:pPr>
        <w:ind w:firstLine="420"/>
        <w:rPr>
          <w:rFonts w:hint="eastAsia"/>
        </w:rPr>
      </w:pPr>
      <w:r>
        <w:rPr>
          <w:rFonts w:hint="eastAsia"/>
        </w:rPr>
        <w:t>新增以下界面</w:t>
      </w:r>
    </w:p>
    <w:p w:rsidR="00E4373E" w:rsidRDefault="00E4373E" w:rsidP="00E4373E">
      <w:pPr>
        <w:pStyle w:val="afc"/>
        <w:numPr>
          <w:ilvl w:val="3"/>
          <w:numId w:val="33"/>
        </w:numPr>
        <w:ind w:firstLineChars="0"/>
      </w:pPr>
      <w:r>
        <w:rPr>
          <w:rFonts w:hint="eastAsia"/>
        </w:rPr>
        <w:t>个人</w:t>
      </w:r>
      <w:r w:rsidRPr="00E4373E">
        <w:rPr>
          <w:rFonts w:hint="eastAsia"/>
        </w:rPr>
        <w:t>工资卡信息维护</w:t>
      </w:r>
      <w:r>
        <w:rPr>
          <w:rFonts w:hint="eastAsia"/>
        </w:rPr>
        <w:t>界面，包含</w:t>
      </w:r>
      <w:r>
        <w:rPr>
          <w:rFonts w:hint="eastAsia"/>
        </w:rPr>
        <w:t>4</w:t>
      </w:r>
      <w:r>
        <w:rPr>
          <w:rFonts w:hint="eastAsia"/>
        </w:rPr>
        <w:t>个功能：</w:t>
      </w:r>
    </w:p>
    <w:p w:rsidR="00E4373E" w:rsidRDefault="00E4373E" w:rsidP="00E4373E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新增</w:t>
      </w:r>
    </w:p>
    <w:p w:rsidR="00E4373E" w:rsidRDefault="00E4373E" w:rsidP="00E4373E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查看</w:t>
      </w:r>
    </w:p>
    <w:p w:rsidR="00E4373E" w:rsidRDefault="00E4373E" w:rsidP="00E4373E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修改</w:t>
      </w:r>
    </w:p>
    <w:p w:rsidR="00E4373E" w:rsidRDefault="00E4373E" w:rsidP="00E4373E">
      <w:pPr>
        <w:pStyle w:val="afc"/>
        <w:numPr>
          <w:ilvl w:val="4"/>
          <w:numId w:val="33"/>
        </w:numPr>
        <w:ind w:firstLineChars="0"/>
        <w:rPr>
          <w:rFonts w:hint="eastAsia"/>
        </w:rPr>
      </w:pPr>
      <w:r>
        <w:rPr>
          <w:rFonts w:hint="eastAsia"/>
        </w:rPr>
        <w:t>删除</w:t>
      </w:r>
    </w:p>
    <w:p w:rsidR="00E4373E" w:rsidRDefault="00E4373E" w:rsidP="00E4373E">
      <w:pPr>
        <w:pStyle w:val="afc"/>
        <w:numPr>
          <w:ilvl w:val="3"/>
          <w:numId w:val="33"/>
        </w:numPr>
        <w:ind w:firstLineChars="0"/>
      </w:pPr>
      <w:r>
        <w:rPr>
          <w:rFonts w:hint="eastAsia"/>
        </w:rPr>
        <w:t>管理员</w:t>
      </w:r>
      <w:r w:rsidRPr="00E4373E">
        <w:rPr>
          <w:rFonts w:hint="eastAsia"/>
        </w:rPr>
        <w:t>工资卡信息维护</w:t>
      </w:r>
      <w:r>
        <w:rPr>
          <w:rFonts w:hint="eastAsia"/>
        </w:rPr>
        <w:t>界面，包含</w:t>
      </w:r>
      <w:r>
        <w:rPr>
          <w:rFonts w:hint="eastAsia"/>
        </w:rPr>
        <w:t>6</w:t>
      </w:r>
      <w:r>
        <w:rPr>
          <w:rFonts w:hint="eastAsia"/>
        </w:rPr>
        <w:t>个功能：</w:t>
      </w:r>
    </w:p>
    <w:p w:rsidR="00E4373E" w:rsidRDefault="00E4373E" w:rsidP="00E4373E">
      <w:pPr>
        <w:pStyle w:val="afc"/>
        <w:numPr>
          <w:ilvl w:val="4"/>
          <w:numId w:val="33"/>
        </w:numPr>
        <w:ind w:firstLineChars="0"/>
        <w:rPr>
          <w:rFonts w:hint="eastAsia"/>
        </w:rPr>
      </w:pPr>
      <w:r>
        <w:rPr>
          <w:rFonts w:hint="eastAsia"/>
        </w:rPr>
        <w:t>根据用户身份信息查找</w:t>
      </w:r>
    </w:p>
    <w:p w:rsidR="00E4373E" w:rsidRDefault="00E4373E" w:rsidP="00E4373E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新增</w:t>
      </w:r>
    </w:p>
    <w:p w:rsidR="00E4373E" w:rsidRDefault="00E4373E" w:rsidP="00E4373E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查看</w:t>
      </w:r>
    </w:p>
    <w:p w:rsidR="00E4373E" w:rsidRDefault="00E4373E" w:rsidP="00E4373E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修改</w:t>
      </w:r>
    </w:p>
    <w:p w:rsidR="00E4373E" w:rsidRDefault="00E4373E" w:rsidP="00E4373E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删除</w:t>
      </w:r>
    </w:p>
    <w:p w:rsidR="00E4373E" w:rsidRPr="00E4373E" w:rsidRDefault="00E4373E" w:rsidP="00E4373E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批量导入</w:t>
      </w:r>
    </w:p>
    <w:p w:rsidR="00C17696" w:rsidRPr="00C17696" w:rsidRDefault="00DD1A73" w:rsidP="00C17696">
      <w:pPr>
        <w:pStyle w:val="2"/>
        <w:numPr>
          <w:ilvl w:val="0"/>
          <w:numId w:val="24"/>
        </w:numPr>
        <w:ind w:firstLineChars="0"/>
      </w:pPr>
      <w:r>
        <w:rPr>
          <w:rFonts w:hint="eastAsia"/>
        </w:rPr>
        <w:t>优化功能</w:t>
      </w:r>
    </w:p>
    <w:p w:rsidR="008B1914" w:rsidRDefault="00C17696" w:rsidP="00C17696">
      <w:pPr>
        <w:pStyle w:val="2"/>
        <w:numPr>
          <w:ilvl w:val="0"/>
          <w:numId w:val="26"/>
        </w:numPr>
        <w:ind w:firstLineChars="0"/>
      </w:pPr>
      <w:bookmarkStart w:id="20" w:name="_Toc508060494"/>
      <w:r>
        <w:t>财政平台</w:t>
      </w:r>
      <w:r>
        <w:rPr>
          <w:rFonts w:hint="eastAsia"/>
        </w:rPr>
        <w:t>数据</w:t>
      </w:r>
      <w:r>
        <w:t>对接</w:t>
      </w:r>
      <w:bookmarkEnd w:id="20"/>
    </w:p>
    <w:p w:rsidR="00DD1A73" w:rsidRDefault="00DD1A73" w:rsidP="00DD1A73">
      <w:pPr>
        <w:ind w:firstLine="420"/>
      </w:pPr>
      <w:r>
        <w:t>为了财政预算下达数据</w:t>
      </w:r>
      <w:r>
        <w:rPr>
          <w:rFonts w:hint="eastAsia"/>
        </w:rPr>
        <w:t>、</w:t>
      </w:r>
      <w:r>
        <w:t>财政资金申请数据</w:t>
      </w:r>
      <w:r>
        <w:rPr>
          <w:rFonts w:hint="eastAsia"/>
        </w:rPr>
        <w:t>、</w:t>
      </w:r>
      <w:r>
        <w:t>财政经费支付数据能够和财政平台数据一致</w:t>
      </w:r>
      <w:r>
        <w:rPr>
          <w:rFonts w:hint="eastAsia"/>
        </w:rPr>
        <w:t>，</w:t>
      </w:r>
      <w:r>
        <w:t>同时减少会计在资金支付时选择资金支付科目的重复工作</w:t>
      </w:r>
      <w:r>
        <w:rPr>
          <w:rFonts w:hint="eastAsia"/>
        </w:rPr>
        <w:t>，</w:t>
      </w:r>
      <w:r>
        <w:t>现需在司法行政综合管理系</w:t>
      </w:r>
      <w:r>
        <w:lastRenderedPageBreak/>
        <w:t>统中按照江苏省财政平台提供数据接口标准进行数据接口对接开发</w:t>
      </w:r>
      <w:r>
        <w:rPr>
          <w:rFonts w:hint="eastAsia"/>
        </w:rPr>
        <w:t>，</w:t>
      </w:r>
      <w:r>
        <w:t>以确保两套系统数据的实时性</w:t>
      </w:r>
      <w:r>
        <w:rPr>
          <w:rFonts w:hint="eastAsia"/>
        </w:rPr>
        <w:t>、</w:t>
      </w:r>
      <w:r>
        <w:t>准确性</w:t>
      </w:r>
      <w:r>
        <w:rPr>
          <w:rFonts w:hint="eastAsia"/>
        </w:rPr>
        <w:t>、</w:t>
      </w:r>
      <w:r>
        <w:t>一致性</w:t>
      </w:r>
      <w:r>
        <w:rPr>
          <w:rFonts w:hint="eastAsia"/>
        </w:rPr>
        <w:t>，</w:t>
      </w:r>
      <w:r>
        <w:t>以及减少不必要的重复操作</w:t>
      </w:r>
      <w:r>
        <w:rPr>
          <w:rFonts w:hint="eastAsia"/>
        </w:rPr>
        <w:t>。</w:t>
      </w:r>
    </w:p>
    <w:p w:rsidR="007918A9" w:rsidRDefault="007918A9" w:rsidP="007918A9">
      <w:pPr>
        <w:pStyle w:val="2"/>
        <w:numPr>
          <w:ilvl w:val="0"/>
          <w:numId w:val="34"/>
        </w:numPr>
        <w:ind w:firstLineChars="0"/>
      </w:pPr>
      <w:r>
        <w:rPr>
          <w:rFonts w:hint="eastAsia"/>
        </w:rPr>
        <w:t>影响流程</w:t>
      </w:r>
    </w:p>
    <w:p w:rsidR="00DD1A73" w:rsidRDefault="00DD1A73" w:rsidP="007918A9">
      <w:pPr>
        <w:pStyle w:val="afc"/>
        <w:numPr>
          <w:ilvl w:val="0"/>
          <w:numId w:val="35"/>
        </w:numPr>
        <w:ind w:firstLineChars="0"/>
      </w:pPr>
      <w:r>
        <w:rPr>
          <w:rFonts w:hint="eastAsia"/>
        </w:rPr>
        <w:t>预算上报</w:t>
      </w:r>
    </w:p>
    <w:p w:rsidR="007918A9" w:rsidRDefault="007918A9" w:rsidP="007918A9">
      <w:pPr>
        <w:pStyle w:val="afc"/>
        <w:ind w:left="840" w:firstLineChars="0" w:firstLine="0"/>
      </w:pPr>
      <w:r>
        <w:rPr>
          <w:rFonts w:hint="eastAsia"/>
        </w:rPr>
        <w:t>预算上报信息直接从司法行政综合管理系统上报给财政平台。</w:t>
      </w:r>
    </w:p>
    <w:p w:rsidR="00DD1A73" w:rsidRDefault="00DD1A73" w:rsidP="007918A9">
      <w:pPr>
        <w:pStyle w:val="afc"/>
        <w:numPr>
          <w:ilvl w:val="0"/>
          <w:numId w:val="35"/>
        </w:numPr>
        <w:ind w:firstLineChars="0"/>
      </w:pPr>
      <w:r>
        <w:rPr>
          <w:rFonts w:hint="eastAsia"/>
        </w:rPr>
        <w:t>预算调整</w:t>
      </w:r>
    </w:p>
    <w:p w:rsidR="007918A9" w:rsidRPr="007918A9" w:rsidRDefault="007918A9" w:rsidP="007918A9">
      <w:pPr>
        <w:pStyle w:val="afc"/>
        <w:ind w:left="840" w:firstLineChars="0" w:firstLine="0"/>
      </w:pPr>
      <w:r>
        <w:rPr>
          <w:rFonts w:hint="eastAsia"/>
        </w:rPr>
        <w:t>预算调整信息直接从司法行政综合管理系统上报给财政平台。</w:t>
      </w:r>
    </w:p>
    <w:p w:rsidR="007918A9" w:rsidRDefault="007918A9" w:rsidP="007918A9">
      <w:pPr>
        <w:pStyle w:val="afc"/>
        <w:numPr>
          <w:ilvl w:val="0"/>
          <w:numId w:val="35"/>
        </w:numPr>
        <w:ind w:firstLineChars="0"/>
      </w:pPr>
      <w:r>
        <w:rPr>
          <w:rFonts w:hint="eastAsia"/>
        </w:rPr>
        <w:t>预算下达</w:t>
      </w:r>
    </w:p>
    <w:p w:rsidR="007918A9" w:rsidRDefault="007918A9" w:rsidP="007918A9">
      <w:pPr>
        <w:pStyle w:val="afc"/>
        <w:ind w:left="840" w:firstLineChars="0" w:firstLine="0"/>
      </w:pPr>
      <w:r>
        <w:rPr>
          <w:rFonts w:hint="eastAsia"/>
        </w:rPr>
        <w:t>预算下达信息直接从司法行政综合管理系统上报给财政平台。</w:t>
      </w:r>
    </w:p>
    <w:p w:rsidR="00DD1A73" w:rsidRDefault="007918A9" w:rsidP="007918A9">
      <w:pPr>
        <w:pStyle w:val="afc"/>
        <w:numPr>
          <w:ilvl w:val="0"/>
          <w:numId w:val="35"/>
        </w:numPr>
        <w:ind w:firstLineChars="0"/>
      </w:pPr>
      <w:r>
        <w:rPr>
          <w:rFonts w:hint="eastAsia"/>
        </w:rPr>
        <w:t>财务报销的指标选择和处理</w:t>
      </w:r>
    </w:p>
    <w:p w:rsidR="007918A9" w:rsidRDefault="007918A9" w:rsidP="007918A9">
      <w:pPr>
        <w:pStyle w:val="afc"/>
        <w:ind w:left="840" w:firstLineChars="0"/>
      </w:pPr>
      <w:r>
        <w:rPr>
          <w:rFonts w:hint="eastAsia"/>
        </w:rPr>
        <w:t>财务人员可直接在司法行政综合管理系统上进行指标选择和细分，系统将对应信息同步提交给财政平台，</w:t>
      </w:r>
    </w:p>
    <w:p w:rsidR="00B039D2" w:rsidRDefault="007325AD" w:rsidP="00B039D2">
      <w:pPr>
        <w:keepNext/>
        <w:ind w:firstLineChars="0" w:firstLine="0"/>
      </w:pPr>
      <w:r>
        <w:object w:dxaOrig="10954" w:dyaOrig="3310">
          <v:shape id="_x0000_i1026" type="#_x0000_t75" style="width:415.1pt;height:125.2pt" o:ole="">
            <v:imagedata r:id="rId11" o:title=""/>
          </v:shape>
          <o:OLEObject Type="Embed" ProgID="Visio.Drawing.11" ShapeID="_x0000_i1026" DrawAspect="Content" ObjectID="_1581847843" r:id="rId12"/>
        </w:object>
      </w:r>
    </w:p>
    <w:p w:rsidR="00B039D2" w:rsidRDefault="00B039D2" w:rsidP="00B039D2">
      <w:pPr>
        <w:pStyle w:val="af4"/>
        <w:ind w:firstLine="400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rPr>
          <w:rFonts w:hint="eastAsia"/>
        </w:rPr>
        <w:t>对接前，财务指标处理方式</w:t>
      </w:r>
    </w:p>
    <w:p w:rsidR="00B039D2" w:rsidRDefault="007325AD" w:rsidP="00B039D2">
      <w:pPr>
        <w:keepNext/>
        <w:ind w:firstLineChars="0" w:firstLine="0"/>
      </w:pPr>
      <w:r w:rsidRPr="007325AD">
        <w:t xml:space="preserve"> </w:t>
      </w:r>
      <w:r>
        <w:object w:dxaOrig="9587" w:dyaOrig="3072">
          <v:shape id="_x0000_i1027" type="#_x0000_t75" style="width:415.1pt;height:133.35pt" o:ole="">
            <v:imagedata r:id="rId13" o:title=""/>
          </v:shape>
          <o:OLEObject Type="Embed" ProgID="Visio.Drawing.11" ShapeID="_x0000_i1027" DrawAspect="Content" ObjectID="_1581847844" r:id="rId14"/>
        </w:object>
      </w:r>
    </w:p>
    <w:p w:rsidR="007325AD" w:rsidRDefault="00B039D2" w:rsidP="00B039D2">
      <w:pPr>
        <w:pStyle w:val="af4"/>
        <w:ind w:firstLine="400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4</w:t>
      </w:r>
      <w:r>
        <w:fldChar w:fldCharType="end"/>
      </w:r>
      <w:r w:rsidRPr="00E31B6D">
        <w:rPr>
          <w:rFonts w:hint="eastAsia"/>
        </w:rPr>
        <w:t>对接</w:t>
      </w:r>
      <w:r>
        <w:rPr>
          <w:rFonts w:hint="eastAsia"/>
        </w:rPr>
        <w:t>后</w:t>
      </w:r>
      <w:r w:rsidRPr="00E31B6D">
        <w:rPr>
          <w:rFonts w:hint="eastAsia"/>
        </w:rPr>
        <w:t>，财务指标处理方式</w:t>
      </w:r>
    </w:p>
    <w:p w:rsidR="007918A9" w:rsidRDefault="007918A9" w:rsidP="007918A9">
      <w:pPr>
        <w:pStyle w:val="afc"/>
        <w:numPr>
          <w:ilvl w:val="0"/>
          <w:numId w:val="35"/>
        </w:numPr>
        <w:ind w:firstLineChars="0"/>
      </w:pPr>
      <w:r>
        <w:rPr>
          <w:rFonts w:hint="eastAsia"/>
        </w:rPr>
        <w:lastRenderedPageBreak/>
        <w:t>财务报销的支付操作</w:t>
      </w:r>
    </w:p>
    <w:p w:rsidR="007918A9" w:rsidRPr="007918A9" w:rsidRDefault="007918A9" w:rsidP="00DD1A73">
      <w:pPr>
        <w:ind w:firstLine="420"/>
      </w:pPr>
    </w:p>
    <w:p w:rsidR="007918A9" w:rsidRPr="007918A9" w:rsidRDefault="007918A9" w:rsidP="00DD1A73">
      <w:pPr>
        <w:ind w:firstLine="420"/>
      </w:pPr>
    </w:p>
    <w:p w:rsidR="00765845" w:rsidRPr="00765845" w:rsidRDefault="00765845" w:rsidP="00765845">
      <w:pPr>
        <w:ind w:firstLine="420"/>
      </w:pPr>
    </w:p>
    <w:p w:rsidR="009560B4" w:rsidRPr="00270811" w:rsidRDefault="009560B4" w:rsidP="00270811">
      <w:pPr>
        <w:pStyle w:val="2"/>
        <w:numPr>
          <w:ilvl w:val="0"/>
          <w:numId w:val="24"/>
        </w:numPr>
        <w:ind w:firstLineChars="0"/>
      </w:pPr>
      <w:bookmarkStart w:id="21" w:name="_Toc508060495"/>
      <w:r w:rsidRPr="00270811">
        <w:rPr>
          <w:rFonts w:hint="eastAsia"/>
        </w:rPr>
        <w:t>团</w:t>
      </w:r>
      <w:r w:rsidR="00BC69DF" w:rsidRPr="00270811">
        <w:t>队配置</w:t>
      </w:r>
      <w:bookmarkEnd w:id="2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842"/>
        <w:gridCol w:w="1519"/>
        <w:gridCol w:w="4167"/>
      </w:tblGrid>
      <w:tr w:rsidR="00414920" w:rsidRPr="00FD4E2D" w:rsidTr="007E3F67">
        <w:tc>
          <w:tcPr>
            <w:tcW w:w="2842" w:type="dxa"/>
            <w:shd w:val="clear" w:color="auto" w:fill="DBE5F1"/>
          </w:tcPr>
          <w:p w:rsidR="00414920" w:rsidRPr="00220EEC" w:rsidRDefault="00414920" w:rsidP="007E3F67">
            <w:pPr>
              <w:ind w:firstLineChars="0" w:firstLine="0"/>
            </w:pPr>
            <w:r w:rsidRPr="00220EEC">
              <w:rPr>
                <w:rFonts w:hint="eastAsia"/>
              </w:rPr>
              <w:t>人员类型</w:t>
            </w:r>
          </w:p>
        </w:tc>
        <w:tc>
          <w:tcPr>
            <w:tcW w:w="1519" w:type="dxa"/>
            <w:shd w:val="clear" w:color="auto" w:fill="DBE5F1"/>
          </w:tcPr>
          <w:p w:rsidR="00414920" w:rsidRPr="00220EEC" w:rsidRDefault="00414920" w:rsidP="007E3F67">
            <w:pPr>
              <w:ind w:firstLineChars="0" w:firstLine="0"/>
            </w:pPr>
            <w:r w:rsidRPr="00220EEC">
              <w:rPr>
                <w:rFonts w:hint="eastAsia"/>
              </w:rPr>
              <w:t>人员数量</w:t>
            </w:r>
          </w:p>
        </w:tc>
        <w:tc>
          <w:tcPr>
            <w:tcW w:w="4167" w:type="dxa"/>
            <w:shd w:val="clear" w:color="auto" w:fill="DBE5F1"/>
          </w:tcPr>
          <w:p w:rsidR="00414920" w:rsidRPr="00220EEC" w:rsidRDefault="00414920" w:rsidP="007E3F67">
            <w:pPr>
              <w:ind w:firstLineChars="0" w:firstLine="0"/>
            </w:pPr>
            <w:r w:rsidRPr="00220EEC">
              <w:rPr>
                <w:rFonts w:hint="eastAsia"/>
              </w:rPr>
              <w:t>负责工作</w:t>
            </w:r>
          </w:p>
        </w:tc>
      </w:tr>
      <w:tr w:rsidR="00414920" w:rsidRPr="00FD4E2D" w:rsidTr="007E3F67">
        <w:tc>
          <w:tcPr>
            <w:tcW w:w="2842" w:type="dxa"/>
            <w:shd w:val="clear" w:color="auto" w:fill="auto"/>
          </w:tcPr>
          <w:p w:rsidR="00414920" w:rsidRPr="00FD4E2D" w:rsidRDefault="00414920" w:rsidP="007E3F67">
            <w:pPr>
              <w:ind w:firstLineChars="0" w:firstLine="0"/>
              <w:rPr>
                <w:rFonts w:ascii="宋体" w:hAnsi="宋体"/>
              </w:rPr>
            </w:pPr>
            <w:r w:rsidRPr="00FD4E2D">
              <w:rPr>
                <w:rFonts w:ascii="宋体" w:hAnsi="宋体" w:hint="eastAsia"/>
              </w:rPr>
              <w:t>项目经理</w:t>
            </w:r>
          </w:p>
        </w:tc>
        <w:tc>
          <w:tcPr>
            <w:tcW w:w="1519" w:type="dxa"/>
            <w:shd w:val="clear" w:color="auto" w:fill="auto"/>
          </w:tcPr>
          <w:p w:rsidR="00414920" w:rsidRPr="00FD4E2D" w:rsidRDefault="00414920" w:rsidP="001E19D2">
            <w:pPr>
              <w:ind w:firstLineChars="0" w:firstLine="0"/>
              <w:jc w:val="center"/>
              <w:rPr>
                <w:rFonts w:ascii="宋体" w:hAnsi="宋体"/>
              </w:rPr>
            </w:pPr>
            <w:r w:rsidRPr="00FD4E2D">
              <w:rPr>
                <w:rFonts w:ascii="宋体" w:hAnsi="宋体" w:hint="eastAsia"/>
              </w:rPr>
              <w:t>１</w:t>
            </w:r>
          </w:p>
        </w:tc>
        <w:tc>
          <w:tcPr>
            <w:tcW w:w="4167" w:type="dxa"/>
            <w:shd w:val="clear" w:color="auto" w:fill="auto"/>
          </w:tcPr>
          <w:p w:rsidR="00414920" w:rsidRPr="00FD4E2D" w:rsidRDefault="00882647" w:rsidP="007E3F67">
            <w:pPr>
              <w:ind w:firstLineChars="0" w:firstLine="0"/>
              <w:rPr>
                <w:rFonts w:ascii="宋体" w:hAnsi="宋体"/>
              </w:rPr>
            </w:pPr>
            <w:r w:rsidRPr="00FD4E2D">
              <w:rPr>
                <w:rFonts w:ascii="宋体" w:hAnsi="宋体" w:hint="eastAsia"/>
              </w:rPr>
              <w:t>负责整体协调、人员安排、质量把控</w:t>
            </w:r>
          </w:p>
        </w:tc>
      </w:tr>
      <w:tr w:rsidR="006359EE" w:rsidRPr="00FD4E2D" w:rsidTr="00EE6FE0">
        <w:tc>
          <w:tcPr>
            <w:tcW w:w="2842" w:type="dxa"/>
            <w:shd w:val="clear" w:color="auto" w:fill="auto"/>
          </w:tcPr>
          <w:p w:rsidR="006359EE" w:rsidRPr="00FD4E2D" w:rsidRDefault="006359EE" w:rsidP="00EE6FE0">
            <w:pPr>
              <w:ind w:firstLineChars="0" w:firstLine="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系统</w:t>
            </w:r>
            <w:r w:rsidRPr="00FD4E2D">
              <w:rPr>
                <w:rFonts w:ascii="宋体" w:hAnsi="宋体" w:hint="eastAsia"/>
              </w:rPr>
              <w:t>架构师</w:t>
            </w:r>
          </w:p>
        </w:tc>
        <w:tc>
          <w:tcPr>
            <w:tcW w:w="1519" w:type="dxa"/>
            <w:shd w:val="clear" w:color="auto" w:fill="auto"/>
          </w:tcPr>
          <w:p w:rsidR="006359EE" w:rsidRPr="00FD4E2D" w:rsidRDefault="006359EE" w:rsidP="00EE6FE0">
            <w:pPr>
              <w:ind w:firstLineChars="0" w:firstLine="0"/>
              <w:jc w:val="center"/>
              <w:rPr>
                <w:rFonts w:ascii="宋体" w:hAnsi="宋体"/>
              </w:rPr>
            </w:pPr>
            <w:r w:rsidRPr="00FD4E2D">
              <w:rPr>
                <w:rFonts w:ascii="宋体" w:hAnsi="宋体" w:hint="eastAsia"/>
              </w:rPr>
              <w:t>1</w:t>
            </w:r>
          </w:p>
        </w:tc>
        <w:tc>
          <w:tcPr>
            <w:tcW w:w="4167" w:type="dxa"/>
            <w:shd w:val="clear" w:color="auto" w:fill="auto"/>
          </w:tcPr>
          <w:p w:rsidR="006359EE" w:rsidRPr="00FD4E2D" w:rsidRDefault="006359EE" w:rsidP="00EE6FE0">
            <w:pPr>
              <w:ind w:firstLineChars="0" w:firstLine="0"/>
              <w:rPr>
                <w:rFonts w:ascii="宋体" w:hAnsi="宋体"/>
              </w:rPr>
            </w:pPr>
            <w:r w:rsidRPr="00FD4E2D">
              <w:rPr>
                <w:rFonts w:ascii="宋体" w:hAnsi="宋体" w:hint="eastAsia"/>
              </w:rPr>
              <w:t>负责整体架构设计</w:t>
            </w:r>
          </w:p>
        </w:tc>
      </w:tr>
      <w:tr w:rsidR="00EF60DD" w:rsidRPr="00FD4E2D" w:rsidTr="00EE6FE0">
        <w:tc>
          <w:tcPr>
            <w:tcW w:w="2842" w:type="dxa"/>
            <w:shd w:val="clear" w:color="auto" w:fill="auto"/>
          </w:tcPr>
          <w:p w:rsidR="00EF60DD" w:rsidRPr="00FD4E2D" w:rsidRDefault="00EF60DD" w:rsidP="00EE6FE0">
            <w:pPr>
              <w:ind w:firstLineChars="0" w:firstLine="0"/>
              <w:rPr>
                <w:rFonts w:ascii="宋体" w:hAnsi="宋体"/>
              </w:rPr>
            </w:pPr>
            <w:r w:rsidRPr="00FD4E2D">
              <w:rPr>
                <w:rFonts w:ascii="宋体" w:hAnsi="宋体" w:hint="eastAsia"/>
              </w:rPr>
              <w:t>数据库</w:t>
            </w:r>
            <w:r>
              <w:rPr>
                <w:rFonts w:ascii="宋体" w:hAnsi="宋体" w:hint="eastAsia"/>
              </w:rPr>
              <w:t>架构师</w:t>
            </w:r>
          </w:p>
        </w:tc>
        <w:tc>
          <w:tcPr>
            <w:tcW w:w="1519" w:type="dxa"/>
            <w:shd w:val="clear" w:color="auto" w:fill="auto"/>
          </w:tcPr>
          <w:p w:rsidR="00EF60DD" w:rsidRPr="00FD4E2D" w:rsidRDefault="00EF60DD" w:rsidP="00EE6FE0">
            <w:pPr>
              <w:ind w:firstLineChars="0" w:firstLine="0"/>
              <w:jc w:val="center"/>
              <w:rPr>
                <w:rFonts w:ascii="宋体" w:hAnsi="宋体"/>
              </w:rPr>
            </w:pPr>
            <w:r w:rsidRPr="00FD4E2D">
              <w:rPr>
                <w:rFonts w:ascii="宋体" w:hAnsi="宋体" w:hint="eastAsia"/>
              </w:rPr>
              <w:t>1</w:t>
            </w:r>
          </w:p>
        </w:tc>
        <w:tc>
          <w:tcPr>
            <w:tcW w:w="4167" w:type="dxa"/>
            <w:shd w:val="clear" w:color="auto" w:fill="auto"/>
          </w:tcPr>
          <w:p w:rsidR="00EF60DD" w:rsidRPr="00FD4E2D" w:rsidRDefault="00EF60DD" w:rsidP="00EE6FE0">
            <w:pPr>
              <w:ind w:firstLineChars="0" w:firstLine="0"/>
              <w:rPr>
                <w:rFonts w:ascii="宋体" w:hAnsi="宋体"/>
              </w:rPr>
            </w:pPr>
            <w:r w:rsidRPr="00FD4E2D">
              <w:rPr>
                <w:rFonts w:ascii="宋体" w:hAnsi="宋体" w:hint="eastAsia"/>
              </w:rPr>
              <w:t>负责数据库</w:t>
            </w:r>
            <w:r>
              <w:rPr>
                <w:rFonts w:ascii="宋体" w:hAnsi="宋体" w:hint="eastAsia"/>
              </w:rPr>
              <w:t>设计、性能调优和</w:t>
            </w:r>
            <w:r w:rsidR="00744A32">
              <w:rPr>
                <w:rFonts w:ascii="宋体" w:hAnsi="宋体" w:hint="eastAsia"/>
              </w:rPr>
              <w:t>核心SQL语句编写</w:t>
            </w:r>
          </w:p>
        </w:tc>
      </w:tr>
      <w:tr w:rsidR="00654482" w:rsidRPr="00FD4E2D" w:rsidTr="00EE6FE0">
        <w:tc>
          <w:tcPr>
            <w:tcW w:w="2842" w:type="dxa"/>
            <w:shd w:val="clear" w:color="auto" w:fill="auto"/>
          </w:tcPr>
          <w:p w:rsidR="00654482" w:rsidRPr="00FD4E2D" w:rsidRDefault="00654482" w:rsidP="00EE6FE0">
            <w:pPr>
              <w:ind w:firstLineChars="0" w:firstLine="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QA</w:t>
            </w:r>
          </w:p>
        </w:tc>
        <w:tc>
          <w:tcPr>
            <w:tcW w:w="1519" w:type="dxa"/>
            <w:shd w:val="clear" w:color="auto" w:fill="auto"/>
          </w:tcPr>
          <w:p w:rsidR="00654482" w:rsidRPr="00FD4E2D" w:rsidRDefault="00654482" w:rsidP="00EE6FE0">
            <w:pPr>
              <w:ind w:firstLineChars="0" w:firstLine="0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</w:t>
            </w:r>
          </w:p>
        </w:tc>
        <w:tc>
          <w:tcPr>
            <w:tcW w:w="4167" w:type="dxa"/>
            <w:shd w:val="clear" w:color="auto" w:fill="auto"/>
          </w:tcPr>
          <w:p w:rsidR="00654482" w:rsidRPr="00FD4E2D" w:rsidRDefault="00654482" w:rsidP="00EE6FE0">
            <w:pPr>
              <w:ind w:firstLineChars="0" w:firstLine="0"/>
              <w:rPr>
                <w:rFonts w:ascii="宋体" w:hAnsi="宋体"/>
              </w:rPr>
            </w:pPr>
            <w:r w:rsidRPr="00FD4E2D">
              <w:rPr>
                <w:rFonts w:ascii="宋体" w:hAnsi="宋体" w:hint="eastAsia"/>
              </w:rPr>
              <w:t>质量把控</w:t>
            </w:r>
            <w:r>
              <w:rPr>
                <w:rFonts w:ascii="宋体" w:hAnsi="宋体" w:hint="eastAsia"/>
              </w:rPr>
              <w:t>、过程管控</w:t>
            </w:r>
          </w:p>
        </w:tc>
      </w:tr>
      <w:tr w:rsidR="00414920" w:rsidRPr="00FD4E2D" w:rsidTr="007E3F67">
        <w:tc>
          <w:tcPr>
            <w:tcW w:w="2842" w:type="dxa"/>
            <w:shd w:val="clear" w:color="auto" w:fill="auto"/>
          </w:tcPr>
          <w:p w:rsidR="00414920" w:rsidRPr="00FD4E2D" w:rsidRDefault="006359EE" w:rsidP="006359EE">
            <w:pPr>
              <w:ind w:firstLineChars="0" w:firstLine="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主程序工程师</w:t>
            </w:r>
          </w:p>
        </w:tc>
        <w:tc>
          <w:tcPr>
            <w:tcW w:w="1519" w:type="dxa"/>
            <w:shd w:val="clear" w:color="auto" w:fill="auto"/>
          </w:tcPr>
          <w:p w:rsidR="00414920" w:rsidRPr="00FD4E2D" w:rsidRDefault="00654482" w:rsidP="001E19D2">
            <w:pPr>
              <w:ind w:firstLineChars="0" w:firstLine="0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</w:t>
            </w:r>
          </w:p>
        </w:tc>
        <w:tc>
          <w:tcPr>
            <w:tcW w:w="4167" w:type="dxa"/>
            <w:shd w:val="clear" w:color="auto" w:fill="auto"/>
          </w:tcPr>
          <w:p w:rsidR="00414920" w:rsidRPr="00FD4E2D" w:rsidRDefault="007724CA" w:rsidP="007E3F67">
            <w:pPr>
              <w:ind w:firstLineChars="0" w:firstLine="0"/>
              <w:rPr>
                <w:rFonts w:ascii="宋体" w:hAnsi="宋体"/>
              </w:rPr>
            </w:pPr>
            <w:r w:rsidRPr="00FD4E2D">
              <w:rPr>
                <w:rFonts w:ascii="宋体" w:hAnsi="宋体" w:hint="eastAsia"/>
                <w:color w:val="000000"/>
              </w:rPr>
              <w:t>负责</w:t>
            </w:r>
            <w:r w:rsidR="00654482">
              <w:rPr>
                <w:rFonts w:ascii="宋体" w:hAnsi="宋体" w:hint="eastAsia"/>
                <w:color w:val="000000"/>
              </w:rPr>
              <w:t>核心代码逻辑和代码接口设计</w:t>
            </w:r>
          </w:p>
        </w:tc>
      </w:tr>
      <w:tr w:rsidR="006359EE" w:rsidRPr="00FD4E2D" w:rsidTr="00EE6FE0">
        <w:tc>
          <w:tcPr>
            <w:tcW w:w="2842" w:type="dxa"/>
            <w:shd w:val="clear" w:color="auto" w:fill="auto"/>
          </w:tcPr>
          <w:p w:rsidR="006359EE" w:rsidRPr="00FD4E2D" w:rsidRDefault="006359EE" w:rsidP="00EE6FE0">
            <w:pPr>
              <w:ind w:firstLineChars="0" w:firstLine="0"/>
              <w:rPr>
                <w:rFonts w:ascii="宋体" w:hAnsi="宋体"/>
              </w:rPr>
            </w:pPr>
            <w:r w:rsidRPr="00FD4E2D">
              <w:rPr>
                <w:rFonts w:ascii="宋体" w:hAnsi="宋体" w:hint="eastAsia"/>
              </w:rPr>
              <w:t>研发人员</w:t>
            </w:r>
          </w:p>
        </w:tc>
        <w:tc>
          <w:tcPr>
            <w:tcW w:w="1519" w:type="dxa"/>
            <w:shd w:val="clear" w:color="auto" w:fill="auto"/>
          </w:tcPr>
          <w:p w:rsidR="006359EE" w:rsidRPr="00FD4E2D" w:rsidRDefault="00654482" w:rsidP="00EE6FE0">
            <w:pPr>
              <w:ind w:firstLineChars="0" w:firstLine="0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5</w:t>
            </w:r>
          </w:p>
        </w:tc>
        <w:tc>
          <w:tcPr>
            <w:tcW w:w="4167" w:type="dxa"/>
            <w:shd w:val="clear" w:color="auto" w:fill="auto"/>
          </w:tcPr>
          <w:p w:rsidR="006359EE" w:rsidRPr="00FD4E2D" w:rsidRDefault="006359EE" w:rsidP="00EE6FE0">
            <w:pPr>
              <w:ind w:firstLineChars="0" w:firstLine="0"/>
              <w:rPr>
                <w:rFonts w:ascii="宋体" w:hAnsi="宋体"/>
              </w:rPr>
            </w:pPr>
            <w:r w:rsidRPr="00FD4E2D">
              <w:rPr>
                <w:rFonts w:ascii="宋体" w:hAnsi="宋体" w:hint="eastAsia"/>
                <w:color w:val="000000"/>
              </w:rPr>
              <w:t>负责ＤＥＭＯ制作及</w:t>
            </w:r>
            <w:r w:rsidR="00654482">
              <w:rPr>
                <w:rFonts w:ascii="宋体" w:hAnsi="宋体" w:hint="eastAsia"/>
                <w:color w:val="000000"/>
              </w:rPr>
              <w:t>编码工作</w:t>
            </w:r>
          </w:p>
        </w:tc>
      </w:tr>
      <w:tr w:rsidR="00414920" w:rsidRPr="00FD4E2D" w:rsidTr="007E3F67">
        <w:tc>
          <w:tcPr>
            <w:tcW w:w="2842" w:type="dxa"/>
            <w:shd w:val="clear" w:color="auto" w:fill="auto"/>
          </w:tcPr>
          <w:p w:rsidR="00414920" w:rsidRPr="00FD4E2D" w:rsidRDefault="00414920" w:rsidP="007E3F67">
            <w:pPr>
              <w:ind w:firstLineChars="0" w:firstLine="0"/>
              <w:rPr>
                <w:rFonts w:ascii="宋体" w:hAnsi="宋体"/>
              </w:rPr>
            </w:pPr>
            <w:r w:rsidRPr="00FD4E2D">
              <w:rPr>
                <w:rFonts w:ascii="宋体" w:hAnsi="宋体" w:hint="eastAsia"/>
              </w:rPr>
              <w:t>测试人员</w:t>
            </w:r>
          </w:p>
        </w:tc>
        <w:tc>
          <w:tcPr>
            <w:tcW w:w="1519" w:type="dxa"/>
            <w:shd w:val="clear" w:color="auto" w:fill="auto"/>
          </w:tcPr>
          <w:p w:rsidR="00414920" w:rsidRPr="00FD4E2D" w:rsidRDefault="00414920" w:rsidP="001E19D2">
            <w:pPr>
              <w:ind w:firstLineChars="0" w:firstLine="0"/>
              <w:jc w:val="center"/>
              <w:rPr>
                <w:rFonts w:ascii="宋体" w:hAnsi="宋体"/>
              </w:rPr>
            </w:pPr>
            <w:r w:rsidRPr="00FD4E2D">
              <w:rPr>
                <w:rFonts w:ascii="宋体" w:hAnsi="宋体" w:hint="eastAsia"/>
              </w:rPr>
              <w:t>２</w:t>
            </w:r>
          </w:p>
        </w:tc>
        <w:tc>
          <w:tcPr>
            <w:tcW w:w="4167" w:type="dxa"/>
            <w:shd w:val="clear" w:color="auto" w:fill="auto"/>
          </w:tcPr>
          <w:p w:rsidR="00414920" w:rsidRPr="00FD4E2D" w:rsidRDefault="00E70631" w:rsidP="007E3F67">
            <w:pPr>
              <w:ind w:firstLineChars="0" w:firstLine="0"/>
              <w:rPr>
                <w:rFonts w:ascii="宋体" w:hAnsi="宋体"/>
              </w:rPr>
            </w:pPr>
            <w:r w:rsidRPr="00FD4E2D">
              <w:rPr>
                <w:rFonts w:ascii="宋体" w:hAnsi="宋体" w:hint="eastAsia"/>
              </w:rPr>
              <w:t>负责系统二次开发期间的测试</w:t>
            </w:r>
          </w:p>
        </w:tc>
      </w:tr>
      <w:tr w:rsidR="006359EE" w:rsidRPr="00FD4E2D" w:rsidTr="00EE6FE0">
        <w:tc>
          <w:tcPr>
            <w:tcW w:w="2842" w:type="dxa"/>
            <w:shd w:val="clear" w:color="auto" w:fill="auto"/>
          </w:tcPr>
          <w:p w:rsidR="006359EE" w:rsidRPr="00FD4E2D" w:rsidRDefault="006359EE" w:rsidP="00EE6FE0">
            <w:pPr>
              <w:ind w:firstLineChars="0" w:firstLine="0"/>
              <w:rPr>
                <w:rFonts w:ascii="宋体" w:hAnsi="宋体"/>
              </w:rPr>
            </w:pPr>
            <w:r w:rsidRPr="00FD4E2D">
              <w:rPr>
                <w:rFonts w:ascii="宋体" w:hAnsi="宋体" w:hint="eastAsia"/>
              </w:rPr>
              <w:t>实施服务人员</w:t>
            </w:r>
          </w:p>
        </w:tc>
        <w:tc>
          <w:tcPr>
            <w:tcW w:w="1519" w:type="dxa"/>
            <w:shd w:val="clear" w:color="auto" w:fill="auto"/>
          </w:tcPr>
          <w:p w:rsidR="006359EE" w:rsidRPr="00FD4E2D" w:rsidRDefault="006359EE" w:rsidP="00EE6FE0">
            <w:pPr>
              <w:ind w:firstLineChars="0" w:firstLine="0"/>
              <w:jc w:val="center"/>
              <w:rPr>
                <w:rFonts w:ascii="宋体" w:hAnsi="宋体"/>
              </w:rPr>
            </w:pPr>
            <w:r w:rsidRPr="00FD4E2D">
              <w:rPr>
                <w:rFonts w:ascii="宋体" w:hAnsi="宋体" w:hint="eastAsia"/>
              </w:rPr>
              <w:t>２</w:t>
            </w:r>
          </w:p>
        </w:tc>
        <w:tc>
          <w:tcPr>
            <w:tcW w:w="4167" w:type="dxa"/>
            <w:shd w:val="clear" w:color="auto" w:fill="auto"/>
          </w:tcPr>
          <w:p w:rsidR="006359EE" w:rsidRPr="00FD4E2D" w:rsidRDefault="006359EE" w:rsidP="00EE6FE0">
            <w:pPr>
              <w:ind w:firstLineChars="0" w:firstLine="0"/>
              <w:rPr>
                <w:rFonts w:ascii="宋体" w:hAnsi="宋体"/>
              </w:rPr>
            </w:pPr>
            <w:r w:rsidRPr="00FD4E2D">
              <w:rPr>
                <w:rFonts w:ascii="宋体" w:hAnsi="宋体" w:hint="eastAsia"/>
              </w:rPr>
              <w:t>负责进行系统初始化部署及二次开发部署，协助客户使用</w:t>
            </w:r>
          </w:p>
        </w:tc>
      </w:tr>
      <w:tr w:rsidR="00414920" w:rsidRPr="00FD4E2D" w:rsidTr="007E3F67">
        <w:tc>
          <w:tcPr>
            <w:tcW w:w="2842" w:type="dxa"/>
            <w:shd w:val="clear" w:color="auto" w:fill="auto"/>
          </w:tcPr>
          <w:p w:rsidR="00414920" w:rsidRPr="00FD4E2D" w:rsidRDefault="00414920" w:rsidP="007E3F67">
            <w:pPr>
              <w:ind w:firstLineChars="0" w:firstLine="0"/>
              <w:rPr>
                <w:rFonts w:ascii="宋体" w:hAnsi="宋体"/>
              </w:rPr>
            </w:pPr>
            <w:r w:rsidRPr="00FD4E2D">
              <w:rPr>
                <w:rFonts w:ascii="宋体" w:hAnsi="宋体" w:hint="eastAsia"/>
              </w:rPr>
              <w:t>文档管理员</w:t>
            </w:r>
          </w:p>
        </w:tc>
        <w:tc>
          <w:tcPr>
            <w:tcW w:w="1519" w:type="dxa"/>
            <w:shd w:val="clear" w:color="auto" w:fill="auto"/>
          </w:tcPr>
          <w:p w:rsidR="00414920" w:rsidRPr="00FD4E2D" w:rsidRDefault="00414920" w:rsidP="001E19D2">
            <w:pPr>
              <w:ind w:firstLineChars="0" w:firstLine="0"/>
              <w:jc w:val="center"/>
              <w:rPr>
                <w:rFonts w:ascii="宋体" w:hAnsi="宋体"/>
              </w:rPr>
            </w:pPr>
            <w:r w:rsidRPr="00FD4E2D">
              <w:rPr>
                <w:rFonts w:ascii="宋体" w:hAnsi="宋体" w:hint="eastAsia"/>
              </w:rPr>
              <w:t>１</w:t>
            </w:r>
          </w:p>
        </w:tc>
        <w:tc>
          <w:tcPr>
            <w:tcW w:w="4167" w:type="dxa"/>
            <w:shd w:val="clear" w:color="auto" w:fill="auto"/>
          </w:tcPr>
          <w:p w:rsidR="00414920" w:rsidRPr="00FD4E2D" w:rsidRDefault="00414920" w:rsidP="007E3F67">
            <w:pPr>
              <w:ind w:firstLineChars="0" w:firstLine="0"/>
              <w:rPr>
                <w:rFonts w:ascii="宋体" w:hAnsi="宋体"/>
              </w:rPr>
            </w:pPr>
            <w:r w:rsidRPr="00FD4E2D">
              <w:rPr>
                <w:rFonts w:ascii="宋体" w:hAnsi="宋体" w:hint="eastAsia"/>
              </w:rPr>
              <w:t>操作手册、操作视频等的更新</w:t>
            </w:r>
          </w:p>
        </w:tc>
      </w:tr>
    </w:tbl>
    <w:p w:rsidR="003D69AA" w:rsidRPr="003D69AA" w:rsidRDefault="003D69AA" w:rsidP="00270811">
      <w:pPr>
        <w:ind w:leftChars="-135" w:hangingChars="135" w:hanging="283"/>
      </w:pPr>
    </w:p>
    <w:sectPr w:rsidR="003D69AA" w:rsidRPr="003D69AA" w:rsidSect="00270811">
      <w:headerReference w:type="even" r:id="rId15"/>
      <w:headerReference w:type="default" r:id="rId16"/>
      <w:footerReference w:type="even" r:id="rId17"/>
      <w:footerReference w:type="default" r:id="rId18"/>
      <w:headerReference w:type="first" r:id="rId19"/>
      <w:footerReference w:type="first" r:id="rId20"/>
      <w:pgSz w:w="11906" w:h="16838"/>
      <w:pgMar w:top="1440" w:right="1797" w:bottom="1440" w:left="1797" w:header="851" w:footer="397" w:gutter="0"/>
      <w:pgNumType w:start="0"/>
      <w:cols w:space="720"/>
      <w:titlePg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D3E74" w:rsidRDefault="000D3E74" w:rsidP="00782611">
      <w:pPr>
        <w:ind w:firstLine="420"/>
      </w:pPr>
      <w:r>
        <w:separator/>
      </w:r>
    </w:p>
  </w:endnote>
  <w:endnote w:type="continuationSeparator" w:id="0">
    <w:p w:rsidR="000D3E74" w:rsidRDefault="000D3E74" w:rsidP="00782611">
      <w:pPr>
        <w:ind w:firstLine="42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Arial Unicode MS"/>
    <w:panose1 w:val="02010600030101010101"/>
    <w:charset w:val="86"/>
    <w:family w:val="modern"/>
    <w:notTrueType/>
    <w:pitch w:val="fixed"/>
    <w:sig w:usb0="00000000" w:usb1="080E0000" w:usb2="00000010" w:usb3="00000000" w:csb0="0004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 Narrow">
    <w:altName w:val="Segoe Script"/>
    <w:charset w:val="00"/>
    <w:family w:val="auto"/>
    <w:pitch w:val="variable"/>
    <w:sig w:usb0="00000001" w:usb1="00000800" w:usb2="00000000" w:usb3="00000000" w:csb0="0000009F" w:csb1="00000000"/>
  </w:font>
  <w:font w:name="仿宋_GB2312">
    <w:altName w:val="隶书"/>
    <w:charset w:val="86"/>
    <w:family w:val="modern"/>
    <w:pitch w:val="default"/>
    <w:sig w:usb0="00000001" w:usb1="080E0000" w:usb2="00000000" w:usb3="00000000" w:csb0="0004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039D2" w:rsidRDefault="00B039D2" w:rsidP="006E5319">
    <w:pPr>
      <w:pStyle w:val="af0"/>
      <w:ind w:firstLine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039D2" w:rsidRDefault="00B039D2" w:rsidP="00782611">
    <w:pPr>
      <w:pStyle w:val="af0"/>
      <w:tabs>
        <w:tab w:val="clear" w:pos="4153"/>
        <w:tab w:val="clear" w:pos="8306"/>
        <w:tab w:val="left" w:pos="7455"/>
      </w:tabs>
      <w:ind w:firstLine="360"/>
    </w:pPr>
    <w:r>
      <w:rPr>
        <w:rFonts w:ascii="微软雅黑" w:eastAsia="微软雅黑" w:hAnsi="微软雅黑"/>
      </w:rPr>
      <w:tab/>
    </w:r>
    <w:r>
      <w:rPr>
        <w:rFonts w:ascii="微软雅黑" w:eastAsia="微软雅黑" w:hAnsi="微软雅黑" w:hint="eastAsia"/>
      </w:rPr>
      <w:t>第</w:t>
    </w:r>
    <w:r>
      <w:fldChar w:fldCharType="begin"/>
    </w:r>
    <w:r>
      <w:rPr>
        <w:rStyle w:val="11"/>
      </w:rPr>
      <w:instrText xml:space="preserve"> PAGE </w:instrText>
    </w:r>
    <w:r>
      <w:fldChar w:fldCharType="separate"/>
    </w:r>
    <w:r w:rsidR="00E4373E">
      <w:rPr>
        <w:rStyle w:val="11"/>
        <w:noProof/>
      </w:rPr>
      <w:t>12</w:t>
    </w:r>
    <w:r>
      <w:fldChar w:fldCharType="end"/>
    </w:r>
    <w:r>
      <w:rPr>
        <w:rFonts w:ascii="微软雅黑" w:eastAsia="微软雅黑" w:hAnsi="微软雅黑" w:hint="eastAsia"/>
      </w:rPr>
      <w:t>页</w:t>
    </w: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039D2" w:rsidRDefault="00B039D2" w:rsidP="006E5319">
    <w:pPr>
      <w:pStyle w:val="af0"/>
      <w:ind w:firstLine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D3E74" w:rsidRDefault="000D3E74" w:rsidP="00782611">
      <w:pPr>
        <w:ind w:firstLine="420"/>
      </w:pPr>
      <w:r>
        <w:separator/>
      </w:r>
    </w:p>
  </w:footnote>
  <w:footnote w:type="continuationSeparator" w:id="0">
    <w:p w:rsidR="000D3E74" w:rsidRDefault="000D3E74" w:rsidP="00782611">
      <w:pPr>
        <w:ind w:firstLine="420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039D2" w:rsidRDefault="00B039D2" w:rsidP="006E5319">
    <w:pPr>
      <w:pStyle w:val="ab"/>
      <w:ind w:firstLine="360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039D2" w:rsidRDefault="00B039D2" w:rsidP="00782611">
    <w:pPr>
      <w:pStyle w:val="ab"/>
      <w:tabs>
        <w:tab w:val="clear" w:pos="8306"/>
        <w:tab w:val="right" w:pos="8312"/>
      </w:tabs>
      <w:ind w:firstLine="360"/>
      <w:jc w:val="both"/>
      <w:rPr>
        <w:rFonts w:eastAsia="Times New Roman"/>
      </w:rPr>
    </w:pPr>
  </w:p>
  <w:p w:rsidR="00B039D2" w:rsidRDefault="00B039D2" w:rsidP="00782611">
    <w:pPr>
      <w:pStyle w:val="ab"/>
      <w:tabs>
        <w:tab w:val="clear" w:pos="8306"/>
        <w:tab w:val="right" w:pos="8312"/>
      </w:tabs>
      <w:ind w:firstLine="360"/>
      <w:jc w:val="both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039D2" w:rsidRDefault="00B039D2" w:rsidP="006E5319">
    <w:pPr>
      <w:pStyle w:val="ab"/>
      <w:ind w:firstLine="360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219" type="#_x0000_t75" style="width:11.25pt;height:11.25pt" o:bullet="t">
        <v:imagedata r:id="rId1" o:title="Word Work File L_3"/>
      </v:shape>
    </w:pict>
  </w:numPicBullet>
  <w:numPicBullet w:numPicBulletId="1">
    <w:pict>
      <v:shape id="_x0000_i1220" type="#_x0000_t75" style="width:11.25pt;height:11.25pt" o:bullet="t">
        <v:imagedata r:id="rId2" o:title="Word Work File L_3"/>
      </v:shape>
    </w:pict>
  </w:numPicBullet>
  <w:abstractNum w:abstractNumId="0">
    <w:nsid w:val="FFFFFF1D"/>
    <w:multiLevelType w:val="multilevel"/>
    <w:tmpl w:val="C84202E2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Wingdings" w:hAnsi="Wingdings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>
    <w:nsid w:val="01AE224D"/>
    <w:multiLevelType w:val="hybridMultilevel"/>
    <w:tmpl w:val="5678CC02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03114FD6"/>
    <w:multiLevelType w:val="hybridMultilevel"/>
    <w:tmpl w:val="FE42D64C"/>
    <w:lvl w:ilvl="0" w:tplc="04090007">
      <w:start w:val="1"/>
      <w:numFmt w:val="bullet"/>
      <w:lvlText w:val=""/>
      <w:lvlPicBulletId w:val="0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>
    <w:nsid w:val="06B61C13"/>
    <w:multiLevelType w:val="hybridMultilevel"/>
    <w:tmpl w:val="8D8E1A9C"/>
    <w:lvl w:ilvl="0" w:tplc="04090019">
      <w:start w:val="1"/>
      <w:numFmt w:val="lowerLetter"/>
      <w:lvlText w:val="%1)"/>
      <w:lvlJc w:val="left"/>
      <w:pPr>
        <w:ind w:left="1591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">
    <w:nsid w:val="074508C9"/>
    <w:multiLevelType w:val="hybridMultilevel"/>
    <w:tmpl w:val="8B72010C"/>
    <w:lvl w:ilvl="0" w:tplc="21566644">
      <w:start w:val="1"/>
      <w:numFmt w:val="decimalFullWidth"/>
      <w:lvlText w:val="%1、"/>
      <w:lvlJc w:val="left"/>
      <w:pPr>
        <w:ind w:left="1622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42" w:hanging="420"/>
      </w:pPr>
    </w:lvl>
    <w:lvl w:ilvl="2" w:tplc="0409001B" w:tentative="1">
      <w:start w:val="1"/>
      <w:numFmt w:val="lowerRoman"/>
      <w:lvlText w:val="%3."/>
      <w:lvlJc w:val="right"/>
      <w:pPr>
        <w:ind w:left="2462" w:hanging="420"/>
      </w:pPr>
    </w:lvl>
    <w:lvl w:ilvl="3" w:tplc="0409000F" w:tentative="1">
      <w:start w:val="1"/>
      <w:numFmt w:val="decimal"/>
      <w:lvlText w:val="%4."/>
      <w:lvlJc w:val="left"/>
      <w:pPr>
        <w:ind w:left="2882" w:hanging="420"/>
      </w:pPr>
    </w:lvl>
    <w:lvl w:ilvl="4" w:tplc="04090019" w:tentative="1">
      <w:start w:val="1"/>
      <w:numFmt w:val="lowerLetter"/>
      <w:lvlText w:val="%5)"/>
      <w:lvlJc w:val="left"/>
      <w:pPr>
        <w:ind w:left="3302" w:hanging="420"/>
      </w:pPr>
    </w:lvl>
    <w:lvl w:ilvl="5" w:tplc="0409001B" w:tentative="1">
      <w:start w:val="1"/>
      <w:numFmt w:val="lowerRoman"/>
      <w:lvlText w:val="%6."/>
      <w:lvlJc w:val="right"/>
      <w:pPr>
        <w:ind w:left="3722" w:hanging="420"/>
      </w:pPr>
    </w:lvl>
    <w:lvl w:ilvl="6" w:tplc="0409000F" w:tentative="1">
      <w:start w:val="1"/>
      <w:numFmt w:val="decimal"/>
      <w:lvlText w:val="%7."/>
      <w:lvlJc w:val="left"/>
      <w:pPr>
        <w:ind w:left="4142" w:hanging="420"/>
      </w:pPr>
    </w:lvl>
    <w:lvl w:ilvl="7" w:tplc="04090019" w:tentative="1">
      <w:start w:val="1"/>
      <w:numFmt w:val="lowerLetter"/>
      <w:lvlText w:val="%8)"/>
      <w:lvlJc w:val="left"/>
      <w:pPr>
        <w:ind w:left="4562" w:hanging="420"/>
      </w:pPr>
    </w:lvl>
    <w:lvl w:ilvl="8" w:tplc="0409001B" w:tentative="1">
      <w:start w:val="1"/>
      <w:numFmt w:val="lowerRoman"/>
      <w:lvlText w:val="%9."/>
      <w:lvlJc w:val="right"/>
      <w:pPr>
        <w:ind w:left="4982" w:hanging="420"/>
      </w:pPr>
    </w:lvl>
  </w:abstractNum>
  <w:abstractNum w:abstractNumId="5">
    <w:nsid w:val="0A4E767D"/>
    <w:multiLevelType w:val="hybridMultilevel"/>
    <w:tmpl w:val="EEE212C6"/>
    <w:lvl w:ilvl="0" w:tplc="04090007">
      <w:start w:val="1"/>
      <w:numFmt w:val="bullet"/>
      <w:lvlText w:val=""/>
      <w:lvlPicBulletId w:val="0"/>
      <w:lvlJc w:val="left"/>
      <w:pPr>
        <w:ind w:left="90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8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6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4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40" w:hanging="480"/>
      </w:pPr>
      <w:rPr>
        <w:rFonts w:ascii="Wingdings" w:hAnsi="Wingdings" w:hint="default"/>
      </w:rPr>
    </w:lvl>
  </w:abstractNum>
  <w:abstractNum w:abstractNumId="6">
    <w:nsid w:val="14913372"/>
    <w:multiLevelType w:val="hybridMultilevel"/>
    <w:tmpl w:val="D702F95E"/>
    <w:lvl w:ilvl="0" w:tplc="04090001">
      <w:start w:val="1"/>
      <w:numFmt w:val="bullet"/>
      <w:lvlText w:val=""/>
      <w:lvlJc w:val="left"/>
      <w:pPr>
        <w:ind w:left="1111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53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51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371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79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1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3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5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71" w:hanging="420"/>
      </w:pPr>
      <w:rPr>
        <w:rFonts w:ascii="Wingdings" w:hAnsi="Wingdings" w:hint="default"/>
      </w:rPr>
    </w:lvl>
  </w:abstractNum>
  <w:abstractNum w:abstractNumId="7">
    <w:nsid w:val="17C80D51"/>
    <w:multiLevelType w:val="hybridMultilevel"/>
    <w:tmpl w:val="FAAC3DD0"/>
    <w:lvl w:ilvl="0" w:tplc="04090007">
      <w:start w:val="1"/>
      <w:numFmt w:val="bullet"/>
      <w:lvlText w:val=""/>
      <w:lvlPicBulletId w:val="0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>
    <w:nsid w:val="17D57AA3"/>
    <w:multiLevelType w:val="hybridMultilevel"/>
    <w:tmpl w:val="151428B8"/>
    <w:lvl w:ilvl="0" w:tplc="04090019">
      <w:start w:val="1"/>
      <w:numFmt w:val="lowerLetter"/>
      <w:lvlText w:val="%1)"/>
      <w:lvlJc w:val="left"/>
      <w:pPr>
        <w:ind w:left="1171" w:hanging="480"/>
      </w:pPr>
    </w:lvl>
    <w:lvl w:ilvl="1" w:tplc="04090019" w:tentative="1">
      <w:start w:val="1"/>
      <w:numFmt w:val="lowerLetter"/>
      <w:lvlText w:val="%2)"/>
      <w:lvlJc w:val="left"/>
      <w:pPr>
        <w:ind w:left="1651" w:hanging="480"/>
      </w:pPr>
    </w:lvl>
    <w:lvl w:ilvl="2" w:tplc="0409001B" w:tentative="1">
      <w:start w:val="1"/>
      <w:numFmt w:val="lowerRoman"/>
      <w:lvlText w:val="%3."/>
      <w:lvlJc w:val="right"/>
      <w:pPr>
        <w:ind w:left="2131" w:hanging="480"/>
      </w:pPr>
    </w:lvl>
    <w:lvl w:ilvl="3" w:tplc="0409000F" w:tentative="1">
      <w:start w:val="1"/>
      <w:numFmt w:val="decimal"/>
      <w:lvlText w:val="%4."/>
      <w:lvlJc w:val="left"/>
      <w:pPr>
        <w:ind w:left="2611" w:hanging="480"/>
      </w:pPr>
    </w:lvl>
    <w:lvl w:ilvl="4" w:tplc="04090019" w:tentative="1">
      <w:start w:val="1"/>
      <w:numFmt w:val="lowerLetter"/>
      <w:lvlText w:val="%5)"/>
      <w:lvlJc w:val="left"/>
      <w:pPr>
        <w:ind w:left="3091" w:hanging="480"/>
      </w:pPr>
    </w:lvl>
    <w:lvl w:ilvl="5" w:tplc="0409001B" w:tentative="1">
      <w:start w:val="1"/>
      <w:numFmt w:val="lowerRoman"/>
      <w:lvlText w:val="%6."/>
      <w:lvlJc w:val="right"/>
      <w:pPr>
        <w:ind w:left="3571" w:hanging="480"/>
      </w:pPr>
    </w:lvl>
    <w:lvl w:ilvl="6" w:tplc="0409000F" w:tentative="1">
      <w:start w:val="1"/>
      <w:numFmt w:val="decimal"/>
      <w:lvlText w:val="%7."/>
      <w:lvlJc w:val="left"/>
      <w:pPr>
        <w:ind w:left="4051" w:hanging="480"/>
      </w:pPr>
    </w:lvl>
    <w:lvl w:ilvl="7" w:tplc="04090019" w:tentative="1">
      <w:start w:val="1"/>
      <w:numFmt w:val="lowerLetter"/>
      <w:lvlText w:val="%8)"/>
      <w:lvlJc w:val="left"/>
      <w:pPr>
        <w:ind w:left="4531" w:hanging="480"/>
      </w:pPr>
    </w:lvl>
    <w:lvl w:ilvl="8" w:tplc="0409001B" w:tentative="1">
      <w:start w:val="1"/>
      <w:numFmt w:val="lowerRoman"/>
      <w:lvlText w:val="%9."/>
      <w:lvlJc w:val="right"/>
      <w:pPr>
        <w:ind w:left="5011" w:hanging="480"/>
      </w:pPr>
    </w:lvl>
  </w:abstractNum>
  <w:abstractNum w:abstractNumId="9">
    <w:nsid w:val="22EC6F1B"/>
    <w:multiLevelType w:val="multilevel"/>
    <w:tmpl w:val="22EC6F1B"/>
    <w:lvl w:ilvl="0">
      <w:start w:val="1"/>
      <w:numFmt w:val="bullet"/>
      <w:lvlText w:val=""/>
      <w:lvlJc w:val="left"/>
      <w:pPr>
        <w:ind w:left="1320" w:hanging="48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800" w:hanging="48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2280" w:hanging="48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760" w:hanging="48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3240" w:hanging="48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720" w:hanging="48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4200" w:hanging="48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680" w:hanging="48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5160" w:hanging="480"/>
      </w:pPr>
      <w:rPr>
        <w:rFonts w:ascii="Wingdings" w:hAnsi="Wingdings" w:hint="default"/>
      </w:rPr>
    </w:lvl>
  </w:abstractNum>
  <w:abstractNum w:abstractNumId="10">
    <w:nsid w:val="33D07EC8"/>
    <w:multiLevelType w:val="hybridMultilevel"/>
    <w:tmpl w:val="2804A51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>
    <w:nsid w:val="38DA434E"/>
    <w:multiLevelType w:val="hybridMultilevel"/>
    <w:tmpl w:val="75D62816"/>
    <w:lvl w:ilvl="0" w:tplc="0409000F">
      <w:start w:val="1"/>
      <w:numFmt w:val="decimal"/>
      <w:lvlText w:val="%1."/>
      <w:lvlJc w:val="left"/>
      <w:pPr>
        <w:ind w:left="691" w:hanging="420"/>
      </w:pPr>
    </w:lvl>
    <w:lvl w:ilvl="1" w:tplc="04090019">
      <w:start w:val="1"/>
      <w:numFmt w:val="lowerLetter"/>
      <w:lvlText w:val="%2)"/>
      <w:lvlJc w:val="left"/>
      <w:pPr>
        <w:ind w:left="1111" w:hanging="420"/>
      </w:pPr>
    </w:lvl>
    <w:lvl w:ilvl="2" w:tplc="0409001B" w:tentative="1">
      <w:start w:val="1"/>
      <w:numFmt w:val="lowerRoman"/>
      <w:lvlText w:val="%3."/>
      <w:lvlJc w:val="right"/>
      <w:pPr>
        <w:ind w:left="1531" w:hanging="420"/>
      </w:pPr>
    </w:lvl>
    <w:lvl w:ilvl="3" w:tplc="0409000F" w:tentative="1">
      <w:start w:val="1"/>
      <w:numFmt w:val="decimal"/>
      <w:lvlText w:val="%4."/>
      <w:lvlJc w:val="left"/>
      <w:pPr>
        <w:ind w:left="1951" w:hanging="420"/>
      </w:pPr>
    </w:lvl>
    <w:lvl w:ilvl="4" w:tplc="04090019" w:tentative="1">
      <w:start w:val="1"/>
      <w:numFmt w:val="lowerLetter"/>
      <w:lvlText w:val="%5)"/>
      <w:lvlJc w:val="left"/>
      <w:pPr>
        <w:ind w:left="2371" w:hanging="420"/>
      </w:pPr>
    </w:lvl>
    <w:lvl w:ilvl="5" w:tplc="0409001B" w:tentative="1">
      <w:start w:val="1"/>
      <w:numFmt w:val="lowerRoman"/>
      <w:lvlText w:val="%6."/>
      <w:lvlJc w:val="right"/>
      <w:pPr>
        <w:ind w:left="2791" w:hanging="420"/>
      </w:pPr>
    </w:lvl>
    <w:lvl w:ilvl="6" w:tplc="0409000F" w:tentative="1">
      <w:start w:val="1"/>
      <w:numFmt w:val="decimal"/>
      <w:lvlText w:val="%7."/>
      <w:lvlJc w:val="left"/>
      <w:pPr>
        <w:ind w:left="3211" w:hanging="420"/>
      </w:pPr>
    </w:lvl>
    <w:lvl w:ilvl="7" w:tplc="04090019" w:tentative="1">
      <w:start w:val="1"/>
      <w:numFmt w:val="lowerLetter"/>
      <w:lvlText w:val="%8)"/>
      <w:lvlJc w:val="left"/>
      <w:pPr>
        <w:ind w:left="3631" w:hanging="420"/>
      </w:pPr>
    </w:lvl>
    <w:lvl w:ilvl="8" w:tplc="0409001B" w:tentative="1">
      <w:start w:val="1"/>
      <w:numFmt w:val="lowerRoman"/>
      <w:lvlText w:val="%9."/>
      <w:lvlJc w:val="right"/>
      <w:pPr>
        <w:ind w:left="4051" w:hanging="420"/>
      </w:pPr>
    </w:lvl>
  </w:abstractNum>
  <w:abstractNum w:abstractNumId="12">
    <w:nsid w:val="3C541890"/>
    <w:multiLevelType w:val="hybridMultilevel"/>
    <w:tmpl w:val="EF8A2BEC"/>
    <w:lvl w:ilvl="0" w:tplc="04090013">
      <w:start w:val="1"/>
      <w:numFmt w:val="chineseCountingThousand"/>
      <w:lvlText w:val="%1、"/>
      <w:lvlJc w:val="left"/>
      <w:pPr>
        <w:ind w:left="271" w:hanging="420"/>
      </w:pPr>
    </w:lvl>
    <w:lvl w:ilvl="1" w:tplc="04090019" w:tentative="1">
      <w:start w:val="1"/>
      <w:numFmt w:val="lowerLetter"/>
      <w:lvlText w:val="%2)"/>
      <w:lvlJc w:val="left"/>
      <w:pPr>
        <w:ind w:left="691" w:hanging="420"/>
      </w:pPr>
    </w:lvl>
    <w:lvl w:ilvl="2" w:tplc="0409001B" w:tentative="1">
      <w:start w:val="1"/>
      <w:numFmt w:val="lowerRoman"/>
      <w:lvlText w:val="%3."/>
      <w:lvlJc w:val="right"/>
      <w:pPr>
        <w:ind w:left="1111" w:hanging="420"/>
      </w:pPr>
    </w:lvl>
    <w:lvl w:ilvl="3" w:tplc="0409000F" w:tentative="1">
      <w:start w:val="1"/>
      <w:numFmt w:val="decimal"/>
      <w:lvlText w:val="%4."/>
      <w:lvlJc w:val="left"/>
      <w:pPr>
        <w:ind w:left="1531" w:hanging="420"/>
      </w:pPr>
    </w:lvl>
    <w:lvl w:ilvl="4" w:tplc="04090019" w:tentative="1">
      <w:start w:val="1"/>
      <w:numFmt w:val="lowerLetter"/>
      <w:lvlText w:val="%5)"/>
      <w:lvlJc w:val="left"/>
      <w:pPr>
        <w:ind w:left="1951" w:hanging="420"/>
      </w:pPr>
    </w:lvl>
    <w:lvl w:ilvl="5" w:tplc="0409001B" w:tentative="1">
      <w:start w:val="1"/>
      <w:numFmt w:val="lowerRoman"/>
      <w:lvlText w:val="%6."/>
      <w:lvlJc w:val="right"/>
      <w:pPr>
        <w:ind w:left="2371" w:hanging="420"/>
      </w:pPr>
    </w:lvl>
    <w:lvl w:ilvl="6" w:tplc="0409000F" w:tentative="1">
      <w:start w:val="1"/>
      <w:numFmt w:val="decimal"/>
      <w:lvlText w:val="%7."/>
      <w:lvlJc w:val="left"/>
      <w:pPr>
        <w:ind w:left="2791" w:hanging="420"/>
      </w:pPr>
    </w:lvl>
    <w:lvl w:ilvl="7" w:tplc="04090019" w:tentative="1">
      <w:start w:val="1"/>
      <w:numFmt w:val="lowerLetter"/>
      <w:lvlText w:val="%8)"/>
      <w:lvlJc w:val="left"/>
      <w:pPr>
        <w:ind w:left="3211" w:hanging="420"/>
      </w:pPr>
    </w:lvl>
    <w:lvl w:ilvl="8" w:tplc="0409001B" w:tentative="1">
      <w:start w:val="1"/>
      <w:numFmt w:val="lowerRoman"/>
      <w:lvlText w:val="%9."/>
      <w:lvlJc w:val="right"/>
      <w:pPr>
        <w:ind w:left="3631" w:hanging="420"/>
      </w:pPr>
    </w:lvl>
  </w:abstractNum>
  <w:abstractNum w:abstractNumId="13">
    <w:nsid w:val="3E796E92"/>
    <w:multiLevelType w:val="hybridMultilevel"/>
    <w:tmpl w:val="7056358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4">
    <w:nsid w:val="3F4B50D8"/>
    <w:multiLevelType w:val="singleLevel"/>
    <w:tmpl w:val="3F4B50D8"/>
    <w:lvl w:ilvl="0">
      <w:start w:val="1"/>
      <w:numFmt w:val="bullet"/>
      <w:pStyle w:val="a"/>
      <w:lvlText w:val=""/>
      <w:lvlJc w:val="left"/>
      <w:pPr>
        <w:tabs>
          <w:tab w:val="num" w:pos="360"/>
        </w:tabs>
        <w:ind w:left="295" w:hanging="295"/>
      </w:pPr>
      <w:rPr>
        <w:rFonts w:ascii="Wingdings" w:hAnsi="Wingdings" w:hint="default"/>
      </w:rPr>
    </w:lvl>
  </w:abstractNum>
  <w:abstractNum w:abstractNumId="15">
    <w:nsid w:val="440D6480"/>
    <w:multiLevelType w:val="hybridMultilevel"/>
    <w:tmpl w:val="151428B8"/>
    <w:lvl w:ilvl="0" w:tplc="04090019">
      <w:start w:val="1"/>
      <w:numFmt w:val="lowerLetter"/>
      <w:lvlText w:val="%1)"/>
      <w:lvlJc w:val="left"/>
      <w:pPr>
        <w:ind w:left="1171" w:hanging="480"/>
      </w:pPr>
    </w:lvl>
    <w:lvl w:ilvl="1" w:tplc="04090019" w:tentative="1">
      <w:start w:val="1"/>
      <w:numFmt w:val="lowerLetter"/>
      <w:lvlText w:val="%2)"/>
      <w:lvlJc w:val="left"/>
      <w:pPr>
        <w:ind w:left="1651" w:hanging="480"/>
      </w:pPr>
    </w:lvl>
    <w:lvl w:ilvl="2" w:tplc="0409001B" w:tentative="1">
      <w:start w:val="1"/>
      <w:numFmt w:val="lowerRoman"/>
      <w:lvlText w:val="%3."/>
      <w:lvlJc w:val="right"/>
      <w:pPr>
        <w:ind w:left="2131" w:hanging="480"/>
      </w:pPr>
    </w:lvl>
    <w:lvl w:ilvl="3" w:tplc="0409000F" w:tentative="1">
      <w:start w:val="1"/>
      <w:numFmt w:val="decimal"/>
      <w:lvlText w:val="%4."/>
      <w:lvlJc w:val="left"/>
      <w:pPr>
        <w:ind w:left="2611" w:hanging="480"/>
      </w:pPr>
    </w:lvl>
    <w:lvl w:ilvl="4" w:tplc="04090019" w:tentative="1">
      <w:start w:val="1"/>
      <w:numFmt w:val="lowerLetter"/>
      <w:lvlText w:val="%5)"/>
      <w:lvlJc w:val="left"/>
      <w:pPr>
        <w:ind w:left="3091" w:hanging="480"/>
      </w:pPr>
    </w:lvl>
    <w:lvl w:ilvl="5" w:tplc="0409001B" w:tentative="1">
      <w:start w:val="1"/>
      <w:numFmt w:val="lowerRoman"/>
      <w:lvlText w:val="%6."/>
      <w:lvlJc w:val="right"/>
      <w:pPr>
        <w:ind w:left="3571" w:hanging="480"/>
      </w:pPr>
    </w:lvl>
    <w:lvl w:ilvl="6" w:tplc="0409000F" w:tentative="1">
      <w:start w:val="1"/>
      <w:numFmt w:val="decimal"/>
      <w:lvlText w:val="%7."/>
      <w:lvlJc w:val="left"/>
      <w:pPr>
        <w:ind w:left="4051" w:hanging="480"/>
      </w:pPr>
    </w:lvl>
    <w:lvl w:ilvl="7" w:tplc="04090019" w:tentative="1">
      <w:start w:val="1"/>
      <w:numFmt w:val="lowerLetter"/>
      <w:lvlText w:val="%8)"/>
      <w:lvlJc w:val="left"/>
      <w:pPr>
        <w:ind w:left="4531" w:hanging="480"/>
      </w:pPr>
    </w:lvl>
    <w:lvl w:ilvl="8" w:tplc="0409001B" w:tentative="1">
      <w:start w:val="1"/>
      <w:numFmt w:val="lowerRoman"/>
      <w:lvlText w:val="%9."/>
      <w:lvlJc w:val="right"/>
      <w:pPr>
        <w:ind w:left="5011" w:hanging="480"/>
      </w:pPr>
    </w:lvl>
  </w:abstractNum>
  <w:abstractNum w:abstractNumId="16">
    <w:nsid w:val="45CE3A5B"/>
    <w:multiLevelType w:val="hybridMultilevel"/>
    <w:tmpl w:val="75D62816"/>
    <w:lvl w:ilvl="0" w:tplc="0409000F">
      <w:start w:val="1"/>
      <w:numFmt w:val="decimal"/>
      <w:lvlText w:val="%1."/>
      <w:lvlJc w:val="left"/>
      <w:pPr>
        <w:ind w:left="691" w:hanging="420"/>
      </w:pPr>
    </w:lvl>
    <w:lvl w:ilvl="1" w:tplc="04090019" w:tentative="1">
      <w:start w:val="1"/>
      <w:numFmt w:val="lowerLetter"/>
      <w:lvlText w:val="%2)"/>
      <w:lvlJc w:val="left"/>
      <w:pPr>
        <w:ind w:left="1111" w:hanging="420"/>
      </w:pPr>
    </w:lvl>
    <w:lvl w:ilvl="2" w:tplc="0409001B" w:tentative="1">
      <w:start w:val="1"/>
      <w:numFmt w:val="lowerRoman"/>
      <w:lvlText w:val="%3."/>
      <w:lvlJc w:val="right"/>
      <w:pPr>
        <w:ind w:left="1531" w:hanging="420"/>
      </w:pPr>
    </w:lvl>
    <w:lvl w:ilvl="3" w:tplc="0409000F" w:tentative="1">
      <w:start w:val="1"/>
      <w:numFmt w:val="decimal"/>
      <w:lvlText w:val="%4."/>
      <w:lvlJc w:val="left"/>
      <w:pPr>
        <w:ind w:left="1951" w:hanging="420"/>
      </w:pPr>
    </w:lvl>
    <w:lvl w:ilvl="4" w:tplc="04090019" w:tentative="1">
      <w:start w:val="1"/>
      <w:numFmt w:val="lowerLetter"/>
      <w:lvlText w:val="%5)"/>
      <w:lvlJc w:val="left"/>
      <w:pPr>
        <w:ind w:left="2371" w:hanging="420"/>
      </w:pPr>
    </w:lvl>
    <w:lvl w:ilvl="5" w:tplc="0409001B" w:tentative="1">
      <w:start w:val="1"/>
      <w:numFmt w:val="lowerRoman"/>
      <w:lvlText w:val="%6."/>
      <w:lvlJc w:val="right"/>
      <w:pPr>
        <w:ind w:left="2791" w:hanging="420"/>
      </w:pPr>
    </w:lvl>
    <w:lvl w:ilvl="6" w:tplc="0409000F" w:tentative="1">
      <w:start w:val="1"/>
      <w:numFmt w:val="decimal"/>
      <w:lvlText w:val="%7."/>
      <w:lvlJc w:val="left"/>
      <w:pPr>
        <w:ind w:left="3211" w:hanging="420"/>
      </w:pPr>
    </w:lvl>
    <w:lvl w:ilvl="7" w:tplc="04090019" w:tentative="1">
      <w:start w:val="1"/>
      <w:numFmt w:val="lowerLetter"/>
      <w:lvlText w:val="%8)"/>
      <w:lvlJc w:val="left"/>
      <w:pPr>
        <w:ind w:left="3631" w:hanging="420"/>
      </w:pPr>
    </w:lvl>
    <w:lvl w:ilvl="8" w:tplc="0409001B" w:tentative="1">
      <w:start w:val="1"/>
      <w:numFmt w:val="lowerRoman"/>
      <w:lvlText w:val="%9."/>
      <w:lvlJc w:val="right"/>
      <w:pPr>
        <w:ind w:left="4051" w:hanging="420"/>
      </w:pPr>
    </w:lvl>
  </w:abstractNum>
  <w:abstractNum w:abstractNumId="17">
    <w:nsid w:val="47AE2804"/>
    <w:multiLevelType w:val="hybridMultilevel"/>
    <w:tmpl w:val="AC388E0E"/>
    <w:lvl w:ilvl="0" w:tplc="21566644">
      <w:start w:val="1"/>
      <w:numFmt w:val="decimalFullWidth"/>
      <w:lvlText w:val="%1、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>
    <w:nsid w:val="49475A84"/>
    <w:multiLevelType w:val="hybridMultilevel"/>
    <w:tmpl w:val="E592A9C0"/>
    <w:lvl w:ilvl="0" w:tplc="CFCC4094">
      <w:start w:val="1"/>
      <w:numFmt w:val="decimalFullWidth"/>
      <w:lvlText w:val="%1、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>
    <w:nsid w:val="4A33406E"/>
    <w:multiLevelType w:val="multilevel"/>
    <w:tmpl w:val="5672D2A7"/>
    <w:lvl w:ilvl="0">
      <w:start w:val="1"/>
      <w:numFmt w:val="chineseCountingThousand"/>
      <w:lvlText w:val="第%1章"/>
      <w:lvlJc w:val="left"/>
      <w:pPr>
        <w:ind w:left="432" w:hanging="432"/>
      </w:pPr>
      <w:rPr>
        <w:rFonts w:cs="Times New Roman" w:hint="eastAsia"/>
      </w:rPr>
    </w:lvl>
    <w:lvl w:ilvl="1">
      <w:start w:val="1"/>
      <w:numFmt w:val="decimal"/>
      <w:isLgl/>
      <w:lvlText w:val="%1.%2"/>
      <w:lvlJc w:val="left"/>
      <w:pPr>
        <w:ind w:left="576" w:hanging="576"/>
      </w:pPr>
      <w:rPr>
        <w:rFonts w:ascii="微软雅黑" w:eastAsia="微软雅黑" w:hAnsi="微软雅黑" w:cs="Times New Roman" w:hint="eastAsia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ascii="微软雅黑" w:eastAsia="微软雅黑" w:hAnsi="微软雅黑" w:cs="Times New Roman" w:hint="eastAsia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cs="Times New Roman" w:hint="eastAsia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 w:hint="eastAsia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 w:hint="eastAsia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 w:hint="eastAsia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eastAsia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 w:hint="eastAsia"/>
      </w:rPr>
    </w:lvl>
  </w:abstractNum>
  <w:abstractNum w:abstractNumId="20">
    <w:nsid w:val="4BE71CBF"/>
    <w:multiLevelType w:val="multilevel"/>
    <w:tmpl w:val="4BE71CBF"/>
    <w:lvl w:ilvl="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5169029B"/>
    <w:multiLevelType w:val="hybridMultilevel"/>
    <w:tmpl w:val="2106593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B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>
    <w:nsid w:val="520D146F"/>
    <w:multiLevelType w:val="hybridMultilevel"/>
    <w:tmpl w:val="1ECAA4AA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3">
    <w:nsid w:val="54B02F41"/>
    <w:multiLevelType w:val="hybridMultilevel"/>
    <w:tmpl w:val="1490151A"/>
    <w:lvl w:ilvl="0" w:tplc="04090007">
      <w:start w:val="1"/>
      <w:numFmt w:val="bullet"/>
      <w:lvlText w:val=""/>
      <w:lvlPicBulletId w:val="0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4">
    <w:nsid w:val="555269AA"/>
    <w:multiLevelType w:val="hybridMultilevel"/>
    <w:tmpl w:val="F15C1714"/>
    <w:lvl w:ilvl="0" w:tplc="0409000F">
      <w:start w:val="1"/>
      <w:numFmt w:val="decimal"/>
      <w:lvlText w:val="%1."/>
      <w:lvlJc w:val="left"/>
      <w:pPr>
        <w:ind w:left="691" w:hanging="420"/>
      </w:pPr>
    </w:lvl>
    <w:lvl w:ilvl="1" w:tplc="04090019" w:tentative="1">
      <w:start w:val="1"/>
      <w:numFmt w:val="lowerLetter"/>
      <w:lvlText w:val="%2)"/>
      <w:lvlJc w:val="left"/>
      <w:pPr>
        <w:ind w:left="1111" w:hanging="420"/>
      </w:pPr>
    </w:lvl>
    <w:lvl w:ilvl="2" w:tplc="0409001B" w:tentative="1">
      <w:start w:val="1"/>
      <w:numFmt w:val="lowerRoman"/>
      <w:lvlText w:val="%3."/>
      <w:lvlJc w:val="right"/>
      <w:pPr>
        <w:ind w:left="1531" w:hanging="420"/>
      </w:pPr>
    </w:lvl>
    <w:lvl w:ilvl="3" w:tplc="0409000F" w:tentative="1">
      <w:start w:val="1"/>
      <w:numFmt w:val="decimal"/>
      <w:lvlText w:val="%4."/>
      <w:lvlJc w:val="left"/>
      <w:pPr>
        <w:ind w:left="1951" w:hanging="420"/>
      </w:pPr>
    </w:lvl>
    <w:lvl w:ilvl="4" w:tplc="04090019" w:tentative="1">
      <w:start w:val="1"/>
      <w:numFmt w:val="lowerLetter"/>
      <w:lvlText w:val="%5)"/>
      <w:lvlJc w:val="left"/>
      <w:pPr>
        <w:ind w:left="2371" w:hanging="420"/>
      </w:pPr>
    </w:lvl>
    <w:lvl w:ilvl="5" w:tplc="0409001B" w:tentative="1">
      <w:start w:val="1"/>
      <w:numFmt w:val="lowerRoman"/>
      <w:lvlText w:val="%6."/>
      <w:lvlJc w:val="right"/>
      <w:pPr>
        <w:ind w:left="2791" w:hanging="420"/>
      </w:pPr>
    </w:lvl>
    <w:lvl w:ilvl="6" w:tplc="0409000F" w:tentative="1">
      <w:start w:val="1"/>
      <w:numFmt w:val="decimal"/>
      <w:lvlText w:val="%7."/>
      <w:lvlJc w:val="left"/>
      <w:pPr>
        <w:ind w:left="3211" w:hanging="420"/>
      </w:pPr>
    </w:lvl>
    <w:lvl w:ilvl="7" w:tplc="04090019" w:tentative="1">
      <w:start w:val="1"/>
      <w:numFmt w:val="lowerLetter"/>
      <w:lvlText w:val="%8)"/>
      <w:lvlJc w:val="left"/>
      <w:pPr>
        <w:ind w:left="3631" w:hanging="420"/>
      </w:pPr>
    </w:lvl>
    <w:lvl w:ilvl="8" w:tplc="0409001B" w:tentative="1">
      <w:start w:val="1"/>
      <w:numFmt w:val="lowerRoman"/>
      <w:lvlText w:val="%9."/>
      <w:lvlJc w:val="right"/>
      <w:pPr>
        <w:ind w:left="4051" w:hanging="420"/>
      </w:pPr>
    </w:lvl>
  </w:abstractNum>
  <w:abstractNum w:abstractNumId="25">
    <w:nsid w:val="5672D2A7"/>
    <w:multiLevelType w:val="multilevel"/>
    <w:tmpl w:val="5672D2A7"/>
    <w:lvl w:ilvl="0">
      <w:start w:val="1"/>
      <w:numFmt w:val="chineseCountingThousand"/>
      <w:lvlText w:val="第%1章"/>
      <w:lvlJc w:val="left"/>
      <w:pPr>
        <w:ind w:left="432" w:hanging="432"/>
      </w:pPr>
      <w:rPr>
        <w:rFonts w:cs="Times New Roman" w:hint="eastAsia"/>
      </w:rPr>
    </w:lvl>
    <w:lvl w:ilvl="1">
      <w:start w:val="1"/>
      <w:numFmt w:val="decimal"/>
      <w:isLgl/>
      <w:lvlText w:val="%1.%2"/>
      <w:lvlJc w:val="left"/>
      <w:pPr>
        <w:ind w:left="576" w:hanging="576"/>
      </w:pPr>
      <w:rPr>
        <w:rFonts w:ascii="微软雅黑" w:eastAsia="微软雅黑" w:hAnsi="微软雅黑" w:cs="Times New Roman" w:hint="eastAsia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ascii="微软雅黑" w:eastAsia="微软雅黑" w:hAnsi="微软雅黑" w:cs="Times New Roman" w:hint="eastAsia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cs="Times New Roman" w:hint="eastAsia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 w:hint="eastAsia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 w:hint="eastAsia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 w:hint="eastAsia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eastAsia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 w:hint="eastAsia"/>
      </w:rPr>
    </w:lvl>
  </w:abstractNum>
  <w:abstractNum w:abstractNumId="26">
    <w:nsid w:val="5A4E2E3B"/>
    <w:multiLevelType w:val="multilevel"/>
    <w:tmpl w:val="5A4E2E3B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"/>
      <w:lvlJc w:val="left"/>
      <w:pPr>
        <w:ind w:left="480" w:hanging="48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7">
    <w:nsid w:val="5D886A97"/>
    <w:multiLevelType w:val="hybridMultilevel"/>
    <w:tmpl w:val="26B67FA6"/>
    <w:lvl w:ilvl="0" w:tplc="04090019">
      <w:start w:val="1"/>
      <w:numFmt w:val="lowerLetter"/>
      <w:lvlText w:val="%1)"/>
      <w:lvlJc w:val="left"/>
      <w:pPr>
        <w:ind w:left="1171" w:hanging="480"/>
      </w:pPr>
    </w:lvl>
    <w:lvl w:ilvl="1" w:tplc="04090019" w:tentative="1">
      <w:start w:val="1"/>
      <w:numFmt w:val="lowerLetter"/>
      <w:lvlText w:val="%2)"/>
      <w:lvlJc w:val="left"/>
      <w:pPr>
        <w:ind w:left="1651" w:hanging="480"/>
      </w:pPr>
    </w:lvl>
    <w:lvl w:ilvl="2" w:tplc="0409001B" w:tentative="1">
      <w:start w:val="1"/>
      <w:numFmt w:val="lowerRoman"/>
      <w:lvlText w:val="%3."/>
      <w:lvlJc w:val="right"/>
      <w:pPr>
        <w:ind w:left="2131" w:hanging="480"/>
      </w:pPr>
    </w:lvl>
    <w:lvl w:ilvl="3" w:tplc="0409000F" w:tentative="1">
      <w:start w:val="1"/>
      <w:numFmt w:val="decimal"/>
      <w:lvlText w:val="%4."/>
      <w:lvlJc w:val="left"/>
      <w:pPr>
        <w:ind w:left="2611" w:hanging="480"/>
      </w:pPr>
    </w:lvl>
    <w:lvl w:ilvl="4" w:tplc="04090019" w:tentative="1">
      <w:start w:val="1"/>
      <w:numFmt w:val="lowerLetter"/>
      <w:lvlText w:val="%5)"/>
      <w:lvlJc w:val="left"/>
      <w:pPr>
        <w:ind w:left="3091" w:hanging="480"/>
      </w:pPr>
    </w:lvl>
    <w:lvl w:ilvl="5" w:tplc="0409001B" w:tentative="1">
      <w:start w:val="1"/>
      <w:numFmt w:val="lowerRoman"/>
      <w:lvlText w:val="%6."/>
      <w:lvlJc w:val="right"/>
      <w:pPr>
        <w:ind w:left="3571" w:hanging="480"/>
      </w:pPr>
    </w:lvl>
    <w:lvl w:ilvl="6" w:tplc="0409000F" w:tentative="1">
      <w:start w:val="1"/>
      <w:numFmt w:val="decimal"/>
      <w:lvlText w:val="%7."/>
      <w:lvlJc w:val="left"/>
      <w:pPr>
        <w:ind w:left="4051" w:hanging="480"/>
      </w:pPr>
    </w:lvl>
    <w:lvl w:ilvl="7" w:tplc="04090019" w:tentative="1">
      <w:start w:val="1"/>
      <w:numFmt w:val="lowerLetter"/>
      <w:lvlText w:val="%8)"/>
      <w:lvlJc w:val="left"/>
      <w:pPr>
        <w:ind w:left="4531" w:hanging="480"/>
      </w:pPr>
    </w:lvl>
    <w:lvl w:ilvl="8" w:tplc="0409001B" w:tentative="1">
      <w:start w:val="1"/>
      <w:numFmt w:val="lowerRoman"/>
      <w:lvlText w:val="%9."/>
      <w:lvlJc w:val="right"/>
      <w:pPr>
        <w:ind w:left="5011" w:hanging="480"/>
      </w:pPr>
    </w:lvl>
  </w:abstractNum>
  <w:abstractNum w:abstractNumId="28">
    <w:nsid w:val="630C1CC0"/>
    <w:multiLevelType w:val="hybridMultilevel"/>
    <w:tmpl w:val="6B38C59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9">
    <w:nsid w:val="63325056"/>
    <w:multiLevelType w:val="hybridMultilevel"/>
    <w:tmpl w:val="75D62816"/>
    <w:lvl w:ilvl="0" w:tplc="0409000F">
      <w:start w:val="1"/>
      <w:numFmt w:val="decimal"/>
      <w:lvlText w:val="%1."/>
      <w:lvlJc w:val="left"/>
      <w:pPr>
        <w:ind w:left="691" w:hanging="420"/>
      </w:pPr>
    </w:lvl>
    <w:lvl w:ilvl="1" w:tplc="04090019" w:tentative="1">
      <w:start w:val="1"/>
      <w:numFmt w:val="lowerLetter"/>
      <w:lvlText w:val="%2)"/>
      <w:lvlJc w:val="left"/>
      <w:pPr>
        <w:ind w:left="1111" w:hanging="420"/>
      </w:pPr>
    </w:lvl>
    <w:lvl w:ilvl="2" w:tplc="0409001B" w:tentative="1">
      <w:start w:val="1"/>
      <w:numFmt w:val="lowerRoman"/>
      <w:lvlText w:val="%3."/>
      <w:lvlJc w:val="right"/>
      <w:pPr>
        <w:ind w:left="1531" w:hanging="420"/>
      </w:pPr>
    </w:lvl>
    <w:lvl w:ilvl="3" w:tplc="0409000F" w:tentative="1">
      <w:start w:val="1"/>
      <w:numFmt w:val="decimal"/>
      <w:lvlText w:val="%4."/>
      <w:lvlJc w:val="left"/>
      <w:pPr>
        <w:ind w:left="1951" w:hanging="420"/>
      </w:pPr>
    </w:lvl>
    <w:lvl w:ilvl="4" w:tplc="04090019" w:tentative="1">
      <w:start w:val="1"/>
      <w:numFmt w:val="lowerLetter"/>
      <w:lvlText w:val="%5)"/>
      <w:lvlJc w:val="left"/>
      <w:pPr>
        <w:ind w:left="2371" w:hanging="420"/>
      </w:pPr>
    </w:lvl>
    <w:lvl w:ilvl="5" w:tplc="0409001B" w:tentative="1">
      <w:start w:val="1"/>
      <w:numFmt w:val="lowerRoman"/>
      <w:lvlText w:val="%6."/>
      <w:lvlJc w:val="right"/>
      <w:pPr>
        <w:ind w:left="2791" w:hanging="420"/>
      </w:pPr>
    </w:lvl>
    <w:lvl w:ilvl="6" w:tplc="0409000F" w:tentative="1">
      <w:start w:val="1"/>
      <w:numFmt w:val="decimal"/>
      <w:lvlText w:val="%7."/>
      <w:lvlJc w:val="left"/>
      <w:pPr>
        <w:ind w:left="3211" w:hanging="420"/>
      </w:pPr>
    </w:lvl>
    <w:lvl w:ilvl="7" w:tplc="04090019" w:tentative="1">
      <w:start w:val="1"/>
      <w:numFmt w:val="lowerLetter"/>
      <w:lvlText w:val="%8)"/>
      <w:lvlJc w:val="left"/>
      <w:pPr>
        <w:ind w:left="3631" w:hanging="420"/>
      </w:pPr>
    </w:lvl>
    <w:lvl w:ilvl="8" w:tplc="0409001B" w:tentative="1">
      <w:start w:val="1"/>
      <w:numFmt w:val="lowerRoman"/>
      <w:lvlText w:val="%9."/>
      <w:lvlJc w:val="right"/>
      <w:pPr>
        <w:ind w:left="4051" w:hanging="420"/>
      </w:pPr>
    </w:lvl>
  </w:abstractNum>
  <w:abstractNum w:abstractNumId="30">
    <w:nsid w:val="663F5C50"/>
    <w:multiLevelType w:val="hybridMultilevel"/>
    <w:tmpl w:val="151428B8"/>
    <w:lvl w:ilvl="0" w:tplc="04090019">
      <w:start w:val="1"/>
      <w:numFmt w:val="lowerLetter"/>
      <w:lvlText w:val="%1)"/>
      <w:lvlJc w:val="left"/>
      <w:pPr>
        <w:ind w:left="1171" w:hanging="480"/>
      </w:pPr>
    </w:lvl>
    <w:lvl w:ilvl="1" w:tplc="04090019" w:tentative="1">
      <w:start w:val="1"/>
      <w:numFmt w:val="lowerLetter"/>
      <w:lvlText w:val="%2)"/>
      <w:lvlJc w:val="left"/>
      <w:pPr>
        <w:ind w:left="1651" w:hanging="480"/>
      </w:pPr>
    </w:lvl>
    <w:lvl w:ilvl="2" w:tplc="0409001B" w:tentative="1">
      <w:start w:val="1"/>
      <w:numFmt w:val="lowerRoman"/>
      <w:lvlText w:val="%3."/>
      <w:lvlJc w:val="right"/>
      <w:pPr>
        <w:ind w:left="2131" w:hanging="480"/>
      </w:pPr>
    </w:lvl>
    <w:lvl w:ilvl="3" w:tplc="0409000F" w:tentative="1">
      <w:start w:val="1"/>
      <w:numFmt w:val="decimal"/>
      <w:lvlText w:val="%4."/>
      <w:lvlJc w:val="left"/>
      <w:pPr>
        <w:ind w:left="2611" w:hanging="480"/>
      </w:pPr>
    </w:lvl>
    <w:lvl w:ilvl="4" w:tplc="04090019" w:tentative="1">
      <w:start w:val="1"/>
      <w:numFmt w:val="lowerLetter"/>
      <w:lvlText w:val="%5)"/>
      <w:lvlJc w:val="left"/>
      <w:pPr>
        <w:ind w:left="3091" w:hanging="480"/>
      </w:pPr>
    </w:lvl>
    <w:lvl w:ilvl="5" w:tplc="0409001B" w:tentative="1">
      <w:start w:val="1"/>
      <w:numFmt w:val="lowerRoman"/>
      <w:lvlText w:val="%6."/>
      <w:lvlJc w:val="right"/>
      <w:pPr>
        <w:ind w:left="3571" w:hanging="480"/>
      </w:pPr>
    </w:lvl>
    <w:lvl w:ilvl="6" w:tplc="0409000F" w:tentative="1">
      <w:start w:val="1"/>
      <w:numFmt w:val="decimal"/>
      <w:lvlText w:val="%7."/>
      <w:lvlJc w:val="left"/>
      <w:pPr>
        <w:ind w:left="4051" w:hanging="480"/>
      </w:pPr>
    </w:lvl>
    <w:lvl w:ilvl="7" w:tplc="04090019" w:tentative="1">
      <w:start w:val="1"/>
      <w:numFmt w:val="lowerLetter"/>
      <w:lvlText w:val="%8)"/>
      <w:lvlJc w:val="left"/>
      <w:pPr>
        <w:ind w:left="4531" w:hanging="480"/>
      </w:pPr>
    </w:lvl>
    <w:lvl w:ilvl="8" w:tplc="0409001B" w:tentative="1">
      <w:start w:val="1"/>
      <w:numFmt w:val="lowerRoman"/>
      <w:lvlText w:val="%9."/>
      <w:lvlJc w:val="right"/>
      <w:pPr>
        <w:ind w:left="5011" w:hanging="480"/>
      </w:pPr>
    </w:lvl>
  </w:abstractNum>
  <w:abstractNum w:abstractNumId="31">
    <w:nsid w:val="69A11EA0"/>
    <w:multiLevelType w:val="hybridMultilevel"/>
    <w:tmpl w:val="1C846FD8"/>
    <w:lvl w:ilvl="0" w:tplc="04090007">
      <w:start w:val="1"/>
      <w:numFmt w:val="bullet"/>
      <w:lvlText w:val=""/>
      <w:lvlPicBulletId w:val="0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2">
    <w:nsid w:val="6B515F7A"/>
    <w:multiLevelType w:val="hybridMultilevel"/>
    <w:tmpl w:val="4452944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3">
    <w:nsid w:val="70165991"/>
    <w:multiLevelType w:val="hybridMultilevel"/>
    <w:tmpl w:val="151428B8"/>
    <w:lvl w:ilvl="0" w:tplc="04090019">
      <w:start w:val="1"/>
      <w:numFmt w:val="lowerLetter"/>
      <w:lvlText w:val="%1)"/>
      <w:lvlJc w:val="left"/>
      <w:pPr>
        <w:ind w:left="1171" w:hanging="480"/>
      </w:pPr>
    </w:lvl>
    <w:lvl w:ilvl="1" w:tplc="04090019" w:tentative="1">
      <w:start w:val="1"/>
      <w:numFmt w:val="lowerLetter"/>
      <w:lvlText w:val="%2)"/>
      <w:lvlJc w:val="left"/>
      <w:pPr>
        <w:ind w:left="1651" w:hanging="480"/>
      </w:pPr>
    </w:lvl>
    <w:lvl w:ilvl="2" w:tplc="0409001B" w:tentative="1">
      <w:start w:val="1"/>
      <w:numFmt w:val="lowerRoman"/>
      <w:lvlText w:val="%3."/>
      <w:lvlJc w:val="right"/>
      <w:pPr>
        <w:ind w:left="2131" w:hanging="480"/>
      </w:pPr>
    </w:lvl>
    <w:lvl w:ilvl="3" w:tplc="0409000F" w:tentative="1">
      <w:start w:val="1"/>
      <w:numFmt w:val="decimal"/>
      <w:lvlText w:val="%4."/>
      <w:lvlJc w:val="left"/>
      <w:pPr>
        <w:ind w:left="2611" w:hanging="480"/>
      </w:pPr>
    </w:lvl>
    <w:lvl w:ilvl="4" w:tplc="04090019" w:tentative="1">
      <w:start w:val="1"/>
      <w:numFmt w:val="lowerLetter"/>
      <w:lvlText w:val="%5)"/>
      <w:lvlJc w:val="left"/>
      <w:pPr>
        <w:ind w:left="3091" w:hanging="480"/>
      </w:pPr>
    </w:lvl>
    <w:lvl w:ilvl="5" w:tplc="0409001B" w:tentative="1">
      <w:start w:val="1"/>
      <w:numFmt w:val="lowerRoman"/>
      <w:lvlText w:val="%6."/>
      <w:lvlJc w:val="right"/>
      <w:pPr>
        <w:ind w:left="3571" w:hanging="480"/>
      </w:pPr>
    </w:lvl>
    <w:lvl w:ilvl="6" w:tplc="0409000F" w:tentative="1">
      <w:start w:val="1"/>
      <w:numFmt w:val="decimal"/>
      <w:lvlText w:val="%7."/>
      <w:lvlJc w:val="left"/>
      <w:pPr>
        <w:ind w:left="4051" w:hanging="480"/>
      </w:pPr>
    </w:lvl>
    <w:lvl w:ilvl="7" w:tplc="04090019" w:tentative="1">
      <w:start w:val="1"/>
      <w:numFmt w:val="lowerLetter"/>
      <w:lvlText w:val="%8)"/>
      <w:lvlJc w:val="left"/>
      <w:pPr>
        <w:ind w:left="4531" w:hanging="480"/>
      </w:pPr>
    </w:lvl>
    <w:lvl w:ilvl="8" w:tplc="0409001B" w:tentative="1">
      <w:start w:val="1"/>
      <w:numFmt w:val="lowerRoman"/>
      <w:lvlText w:val="%9."/>
      <w:lvlJc w:val="right"/>
      <w:pPr>
        <w:ind w:left="5011" w:hanging="480"/>
      </w:pPr>
    </w:lvl>
  </w:abstractNum>
  <w:abstractNum w:abstractNumId="34">
    <w:nsid w:val="75476F3E"/>
    <w:multiLevelType w:val="hybridMultilevel"/>
    <w:tmpl w:val="EBB631D2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5">
    <w:nsid w:val="780A6D2B"/>
    <w:multiLevelType w:val="hybridMultilevel"/>
    <w:tmpl w:val="985809C2"/>
    <w:lvl w:ilvl="0" w:tplc="04090007">
      <w:start w:val="1"/>
      <w:numFmt w:val="bullet"/>
      <w:lvlText w:val=""/>
      <w:lvlPicBulletId w:val="0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36">
    <w:nsid w:val="7A0F6BD3"/>
    <w:multiLevelType w:val="hybridMultilevel"/>
    <w:tmpl w:val="A372CA72"/>
    <w:lvl w:ilvl="0" w:tplc="04090007">
      <w:start w:val="1"/>
      <w:numFmt w:val="bullet"/>
      <w:lvlText w:val=""/>
      <w:lvlPicBulletId w:val="1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37">
    <w:nsid w:val="7EB07A72"/>
    <w:multiLevelType w:val="hybridMultilevel"/>
    <w:tmpl w:val="7EE4668A"/>
    <w:lvl w:ilvl="0" w:tplc="04090007">
      <w:start w:val="1"/>
      <w:numFmt w:val="bullet"/>
      <w:lvlText w:val=""/>
      <w:lvlPicBulletId w:val="0"/>
      <w:lvlJc w:val="left"/>
      <w:pPr>
        <w:ind w:left="900" w:hanging="420"/>
      </w:pPr>
      <w:rPr>
        <w:rFonts w:ascii="Wingdings" w:hAnsi="Wingdings" w:hint="default"/>
      </w:rPr>
    </w:lvl>
    <w:lvl w:ilvl="1" w:tplc="04090007">
      <w:start w:val="1"/>
      <w:numFmt w:val="bullet"/>
      <w:lvlText w:val=""/>
      <w:lvlPicBulletId w:val="0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num w:numId="1">
    <w:abstractNumId w:val="14"/>
  </w:num>
  <w:num w:numId="2">
    <w:abstractNumId w:val="25"/>
  </w:num>
  <w:num w:numId="3">
    <w:abstractNumId w:val="9"/>
  </w:num>
  <w:num w:numId="4">
    <w:abstractNumId w:val="26"/>
  </w:num>
  <w:num w:numId="5">
    <w:abstractNumId w:val="5"/>
  </w:num>
  <w:num w:numId="6">
    <w:abstractNumId w:val="20"/>
  </w:num>
  <w:num w:numId="7">
    <w:abstractNumId w:val="37"/>
  </w:num>
  <w:num w:numId="8">
    <w:abstractNumId w:val="35"/>
  </w:num>
  <w:num w:numId="9">
    <w:abstractNumId w:val="31"/>
  </w:num>
  <w:num w:numId="10">
    <w:abstractNumId w:val="23"/>
  </w:num>
  <w:num w:numId="11">
    <w:abstractNumId w:val="19"/>
  </w:num>
  <w:num w:numId="12">
    <w:abstractNumId w:val="2"/>
  </w:num>
  <w:num w:numId="13">
    <w:abstractNumId w:val="7"/>
  </w:num>
  <w:num w:numId="14">
    <w:abstractNumId w:val="17"/>
  </w:num>
  <w:num w:numId="15">
    <w:abstractNumId w:val="18"/>
  </w:num>
  <w:num w:numId="16">
    <w:abstractNumId w:val="0"/>
  </w:num>
  <w:num w:numId="17">
    <w:abstractNumId w:val="34"/>
  </w:num>
  <w:num w:numId="18">
    <w:abstractNumId w:val="10"/>
  </w:num>
  <w:num w:numId="19">
    <w:abstractNumId w:val="22"/>
  </w:num>
  <w:num w:numId="20">
    <w:abstractNumId w:val="1"/>
  </w:num>
  <w:num w:numId="21">
    <w:abstractNumId w:val="13"/>
  </w:num>
  <w:num w:numId="22">
    <w:abstractNumId w:val="36"/>
  </w:num>
  <w:num w:numId="23">
    <w:abstractNumId w:val="11"/>
  </w:num>
  <w:num w:numId="24">
    <w:abstractNumId w:val="12"/>
  </w:num>
  <w:num w:numId="25">
    <w:abstractNumId w:val="29"/>
  </w:num>
  <w:num w:numId="26">
    <w:abstractNumId w:val="16"/>
  </w:num>
  <w:num w:numId="27">
    <w:abstractNumId w:val="24"/>
  </w:num>
  <w:num w:numId="28">
    <w:abstractNumId w:val="4"/>
  </w:num>
  <w:num w:numId="29">
    <w:abstractNumId w:val="8"/>
  </w:num>
  <w:num w:numId="30">
    <w:abstractNumId w:val="27"/>
  </w:num>
  <w:num w:numId="31">
    <w:abstractNumId w:val="6"/>
  </w:num>
  <w:num w:numId="32">
    <w:abstractNumId w:val="28"/>
  </w:num>
  <w:num w:numId="33">
    <w:abstractNumId w:val="21"/>
  </w:num>
  <w:num w:numId="34">
    <w:abstractNumId w:val="15"/>
  </w:num>
  <w:num w:numId="35">
    <w:abstractNumId w:val="32"/>
  </w:num>
  <w:num w:numId="36">
    <w:abstractNumId w:val="33"/>
  </w:num>
  <w:num w:numId="37">
    <w:abstractNumId w:val="3"/>
  </w:num>
  <w:num w:numId="38">
    <w:abstractNumId w:val="30"/>
  </w:num>
  <w:numIdMacAtCleanup w:val="1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hideSpellingErrors/>
  <w:stylePaneFormatFilter w:val="3F01"/>
  <w:defaultTabStop w:val="420"/>
  <w:drawingGridHorizontalSpacing w:val="105"/>
  <w:drawingGridVerticalSpacing w:val="156"/>
  <w:noPunctuationKerning/>
  <w:characterSpacingControl w:val="compressPunctuation"/>
  <w:hdrShapeDefaults>
    <o:shapedefaults v:ext="edit" spidmax="4098" strokecolor="#739cc3">
      <v:fill angle="9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useFELayout/>
  </w:compat>
  <w:rsids>
    <w:rsidRoot w:val="0038766B"/>
    <w:rsid w:val="0000130C"/>
    <w:rsid w:val="00002775"/>
    <w:rsid w:val="000148FA"/>
    <w:rsid w:val="00016BB1"/>
    <w:rsid w:val="00020E44"/>
    <w:rsid w:val="00023941"/>
    <w:rsid w:val="000278D4"/>
    <w:rsid w:val="00031133"/>
    <w:rsid w:val="000363FF"/>
    <w:rsid w:val="00037B40"/>
    <w:rsid w:val="00046505"/>
    <w:rsid w:val="0005098D"/>
    <w:rsid w:val="00056FDE"/>
    <w:rsid w:val="000615A5"/>
    <w:rsid w:val="00063532"/>
    <w:rsid w:val="00065B3B"/>
    <w:rsid w:val="00085A59"/>
    <w:rsid w:val="0009253F"/>
    <w:rsid w:val="00096398"/>
    <w:rsid w:val="000A1C2B"/>
    <w:rsid w:val="000A1D36"/>
    <w:rsid w:val="000A4F05"/>
    <w:rsid w:val="000B1A5E"/>
    <w:rsid w:val="000B45AA"/>
    <w:rsid w:val="000C1C98"/>
    <w:rsid w:val="000C3BA0"/>
    <w:rsid w:val="000C5AB1"/>
    <w:rsid w:val="000C7000"/>
    <w:rsid w:val="000D00F7"/>
    <w:rsid w:val="000D35DB"/>
    <w:rsid w:val="000D3E74"/>
    <w:rsid w:val="000D4AE4"/>
    <w:rsid w:val="000D52CD"/>
    <w:rsid w:val="000D622D"/>
    <w:rsid w:val="000E0EB5"/>
    <w:rsid w:val="000E152D"/>
    <w:rsid w:val="000E4F3A"/>
    <w:rsid w:val="000E620A"/>
    <w:rsid w:val="000F0AA8"/>
    <w:rsid w:val="000F4D9B"/>
    <w:rsid w:val="000F4E38"/>
    <w:rsid w:val="001005DF"/>
    <w:rsid w:val="0010720E"/>
    <w:rsid w:val="001127A5"/>
    <w:rsid w:val="00114603"/>
    <w:rsid w:val="00114616"/>
    <w:rsid w:val="00120F2F"/>
    <w:rsid w:val="00130695"/>
    <w:rsid w:val="00132CA7"/>
    <w:rsid w:val="00133ED7"/>
    <w:rsid w:val="00134A65"/>
    <w:rsid w:val="00136DF8"/>
    <w:rsid w:val="001478A2"/>
    <w:rsid w:val="00151147"/>
    <w:rsid w:val="001511A3"/>
    <w:rsid w:val="0016133C"/>
    <w:rsid w:val="00161C47"/>
    <w:rsid w:val="00161E44"/>
    <w:rsid w:val="00164801"/>
    <w:rsid w:val="00167BA9"/>
    <w:rsid w:val="001708C0"/>
    <w:rsid w:val="00170E07"/>
    <w:rsid w:val="00171231"/>
    <w:rsid w:val="001757E2"/>
    <w:rsid w:val="00176BD4"/>
    <w:rsid w:val="00180020"/>
    <w:rsid w:val="0018369C"/>
    <w:rsid w:val="00183ECA"/>
    <w:rsid w:val="001A0DD2"/>
    <w:rsid w:val="001A1152"/>
    <w:rsid w:val="001A2161"/>
    <w:rsid w:val="001A254C"/>
    <w:rsid w:val="001A3650"/>
    <w:rsid w:val="001A6F23"/>
    <w:rsid w:val="001B26C9"/>
    <w:rsid w:val="001B2FD5"/>
    <w:rsid w:val="001B3377"/>
    <w:rsid w:val="001B41E5"/>
    <w:rsid w:val="001B67E0"/>
    <w:rsid w:val="001C261D"/>
    <w:rsid w:val="001C33E4"/>
    <w:rsid w:val="001C4D3C"/>
    <w:rsid w:val="001D314F"/>
    <w:rsid w:val="001D5017"/>
    <w:rsid w:val="001E07EC"/>
    <w:rsid w:val="001E0B5E"/>
    <w:rsid w:val="001E13EF"/>
    <w:rsid w:val="001E19D2"/>
    <w:rsid w:val="001E25BC"/>
    <w:rsid w:val="001E366E"/>
    <w:rsid w:val="001E474B"/>
    <w:rsid w:val="001E5672"/>
    <w:rsid w:val="001F79A1"/>
    <w:rsid w:val="00201F41"/>
    <w:rsid w:val="00203B6A"/>
    <w:rsid w:val="00207D75"/>
    <w:rsid w:val="00212CC9"/>
    <w:rsid w:val="00215905"/>
    <w:rsid w:val="00220EEC"/>
    <w:rsid w:val="00224399"/>
    <w:rsid w:val="00232F8B"/>
    <w:rsid w:val="00235706"/>
    <w:rsid w:val="0023752C"/>
    <w:rsid w:val="00237844"/>
    <w:rsid w:val="002413D0"/>
    <w:rsid w:val="00242581"/>
    <w:rsid w:val="00242F09"/>
    <w:rsid w:val="002439F8"/>
    <w:rsid w:val="00244BD1"/>
    <w:rsid w:val="00250C8A"/>
    <w:rsid w:val="00251BFE"/>
    <w:rsid w:val="00257183"/>
    <w:rsid w:val="00270811"/>
    <w:rsid w:val="00272247"/>
    <w:rsid w:val="00276FC8"/>
    <w:rsid w:val="00281BE2"/>
    <w:rsid w:val="002822B3"/>
    <w:rsid w:val="00286219"/>
    <w:rsid w:val="00294A57"/>
    <w:rsid w:val="002A1677"/>
    <w:rsid w:val="002B2EEB"/>
    <w:rsid w:val="002B57A3"/>
    <w:rsid w:val="002B65E0"/>
    <w:rsid w:val="002B6B5A"/>
    <w:rsid w:val="002B7A14"/>
    <w:rsid w:val="002D3185"/>
    <w:rsid w:val="002D44B4"/>
    <w:rsid w:val="002D4DEC"/>
    <w:rsid w:val="002E2291"/>
    <w:rsid w:val="002E611D"/>
    <w:rsid w:val="002F27FA"/>
    <w:rsid w:val="002F4D20"/>
    <w:rsid w:val="00300BA1"/>
    <w:rsid w:val="00314FB2"/>
    <w:rsid w:val="003158CC"/>
    <w:rsid w:val="00316709"/>
    <w:rsid w:val="00316DD6"/>
    <w:rsid w:val="0032357F"/>
    <w:rsid w:val="00327403"/>
    <w:rsid w:val="0033190D"/>
    <w:rsid w:val="003332DE"/>
    <w:rsid w:val="003365A4"/>
    <w:rsid w:val="00341D11"/>
    <w:rsid w:val="00342659"/>
    <w:rsid w:val="00344420"/>
    <w:rsid w:val="003445FB"/>
    <w:rsid w:val="00350FA7"/>
    <w:rsid w:val="00351151"/>
    <w:rsid w:val="003549E6"/>
    <w:rsid w:val="003556B0"/>
    <w:rsid w:val="0035625C"/>
    <w:rsid w:val="0036707E"/>
    <w:rsid w:val="00370C8F"/>
    <w:rsid w:val="00370E52"/>
    <w:rsid w:val="00371C75"/>
    <w:rsid w:val="00373229"/>
    <w:rsid w:val="00375019"/>
    <w:rsid w:val="003752CF"/>
    <w:rsid w:val="00376179"/>
    <w:rsid w:val="00376523"/>
    <w:rsid w:val="00380C38"/>
    <w:rsid w:val="00384750"/>
    <w:rsid w:val="0038766B"/>
    <w:rsid w:val="00387D58"/>
    <w:rsid w:val="00387FF3"/>
    <w:rsid w:val="00390F03"/>
    <w:rsid w:val="003A522A"/>
    <w:rsid w:val="003B6DB7"/>
    <w:rsid w:val="003C1538"/>
    <w:rsid w:val="003D5115"/>
    <w:rsid w:val="003D6390"/>
    <w:rsid w:val="003D69AA"/>
    <w:rsid w:val="003E13F3"/>
    <w:rsid w:val="003E53CF"/>
    <w:rsid w:val="003E6DCF"/>
    <w:rsid w:val="003F0B6A"/>
    <w:rsid w:val="004026E4"/>
    <w:rsid w:val="00412142"/>
    <w:rsid w:val="00414920"/>
    <w:rsid w:val="00416406"/>
    <w:rsid w:val="00416F2E"/>
    <w:rsid w:val="00425B78"/>
    <w:rsid w:val="00427C8E"/>
    <w:rsid w:val="00431E2D"/>
    <w:rsid w:val="004322BF"/>
    <w:rsid w:val="004352AE"/>
    <w:rsid w:val="00435FB5"/>
    <w:rsid w:val="004378AF"/>
    <w:rsid w:val="004405F2"/>
    <w:rsid w:val="00442691"/>
    <w:rsid w:val="00463A7A"/>
    <w:rsid w:val="00465BCF"/>
    <w:rsid w:val="00466553"/>
    <w:rsid w:val="0047171D"/>
    <w:rsid w:val="0048009D"/>
    <w:rsid w:val="00481E12"/>
    <w:rsid w:val="00481F83"/>
    <w:rsid w:val="00483D36"/>
    <w:rsid w:val="004A1D90"/>
    <w:rsid w:val="004A41A6"/>
    <w:rsid w:val="004B2C3C"/>
    <w:rsid w:val="004C1F23"/>
    <w:rsid w:val="004C3259"/>
    <w:rsid w:val="004D0E58"/>
    <w:rsid w:val="004D18E8"/>
    <w:rsid w:val="004D251B"/>
    <w:rsid w:val="004E2361"/>
    <w:rsid w:val="004E538E"/>
    <w:rsid w:val="004F0874"/>
    <w:rsid w:val="004F490E"/>
    <w:rsid w:val="0050114A"/>
    <w:rsid w:val="005040A6"/>
    <w:rsid w:val="00511658"/>
    <w:rsid w:val="005152B1"/>
    <w:rsid w:val="00516703"/>
    <w:rsid w:val="00520604"/>
    <w:rsid w:val="00524E97"/>
    <w:rsid w:val="0052575C"/>
    <w:rsid w:val="005257D7"/>
    <w:rsid w:val="00534B78"/>
    <w:rsid w:val="00535240"/>
    <w:rsid w:val="00540422"/>
    <w:rsid w:val="00546603"/>
    <w:rsid w:val="00550BE4"/>
    <w:rsid w:val="00554D86"/>
    <w:rsid w:val="005551DC"/>
    <w:rsid w:val="00560377"/>
    <w:rsid w:val="0056043B"/>
    <w:rsid w:val="005633AC"/>
    <w:rsid w:val="00563DC7"/>
    <w:rsid w:val="00564577"/>
    <w:rsid w:val="00573514"/>
    <w:rsid w:val="00573D01"/>
    <w:rsid w:val="005757DA"/>
    <w:rsid w:val="00576AFD"/>
    <w:rsid w:val="005776E5"/>
    <w:rsid w:val="00580DFE"/>
    <w:rsid w:val="00581D34"/>
    <w:rsid w:val="005849F3"/>
    <w:rsid w:val="005875CC"/>
    <w:rsid w:val="00590E7D"/>
    <w:rsid w:val="00594EC8"/>
    <w:rsid w:val="005953F0"/>
    <w:rsid w:val="005B0447"/>
    <w:rsid w:val="005B26E3"/>
    <w:rsid w:val="005B486E"/>
    <w:rsid w:val="005B4A7C"/>
    <w:rsid w:val="005B53E7"/>
    <w:rsid w:val="005C29E4"/>
    <w:rsid w:val="005D3498"/>
    <w:rsid w:val="005D7E22"/>
    <w:rsid w:val="005E1DD3"/>
    <w:rsid w:val="005E333A"/>
    <w:rsid w:val="005F0905"/>
    <w:rsid w:val="005F1DB1"/>
    <w:rsid w:val="005F26C1"/>
    <w:rsid w:val="006007E6"/>
    <w:rsid w:val="00607355"/>
    <w:rsid w:val="0061060A"/>
    <w:rsid w:val="00610B4D"/>
    <w:rsid w:val="00616CDA"/>
    <w:rsid w:val="006243FD"/>
    <w:rsid w:val="00631AF8"/>
    <w:rsid w:val="00633466"/>
    <w:rsid w:val="006359EE"/>
    <w:rsid w:val="00636CE3"/>
    <w:rsid w:val="00637D5E"/>
    <w:rsid w:val="00644063"/>
    <w:rsid w:val="0064533B"/>
    <w:rsid w:val="00646A73"/>
    <w:rsid w:val="006533DD"/>
    <w:rsid w:val="00654482"/>
    <w:rsid w:val="00656E80"/>
    <w:rsid w:val="00657248"/>
    <w:rsid w:val="00661F9E"/>
    <w:rsid w:val="00664562"/>
    <w:rsid w:val="006659DF"/>
    <w:rsid w:val="006673EF"/>
    <w:rsid w:val="00667C6F"/>
    <w:rsid w:val="00670799"/>
    <w:rsid w:val="006774AB"/>
    <w:rsid w:val="00683FBF"/>
    <w:rsid w:val="0068402A"/>
    <w:rsid w:val="006847AF"/>
    <w:rsid w:val="00687043"/>
    <w:rsid w:val="006932FE"/>
    <w:rsid w:val="00695676"/>
    <w:rsid w:val="00696A96"/>
    <w:rsid w:val="006A430C"/>
    <w:rsid w:val="006A6BBE"/>
    <w:rsid w:val="006B0632"/>
    <w:rsid w:val="006B3BAE"/>
    <w:rsid w:val="006B4119"/>
    <w:rsid w:val="006B4E8B"/>
    <w:rsid w:val="006B7973"/>
    <w:rsid w:val="006C2A17"/>
    <w:rsid w:val="006C53C4"/>
    <w:rsid w:val="006D6351"/>
    <w:rsid w:val="006D70EA"/>
    <w:rsid w:val="006E41D8"/>
    <w:rsid w:val="006E4903"/>
    <w:rsid w:val="006E5319"/>
    <w:rsid w:val="006E53D2"/>
    <w:rsid w:val="006E551C"/>
    <w:rsid w:val="006E5A5C"/>
    <w:rsid w:val="006E5F3C"/>
    <w:rsid w:val="006E6AAF"/>
    <w:rsid w:val="006F0927"/>
    <w:rsid w:val="006F2AAD"/>
    <w:rsid w:val="00702B49"/>
    <w:rsid w:val="007059D1"/>
    <w:rsid w:val="007068DA"/>
    <w:rsid w:val="00707A39"/>
    <w:rsid w:val="00713F61"/>
    <w:rsid w:val="00714603"/>
    <w:rsid w:val="00714980"/>
    <w:rsid w:val="007213AE"/>
    <w:rsid w:val="007266D2"/>
    <w:rsid w:val="007309F9"/>
    <w:rsid w:val="00731367"/>
    <w:rsid w:val="007325AD"/>
    <w:rsid w:val="00732BE2"/>
    <w:rsid w:val="007338E4"/>
    <w:rsid w:val="00734AEF"/>
    <w:rsid w:val="00742890"/>
    <w:rsid w:val="00744A32"/>
    <w:rsid w:val="007453C5"/>
    <w:rsid w:val="007471AB"/>
    <w:rsid w:val="007543FD"/>
    <w:rsid w:val="00754976"/>
    <w:rsid w:val="00754F58"/>
    <w:rsid w:val="007561F8"/>
    <w:rsid w:val="0076247C"/>
    <w:rsid w:val="00763F44"/>
    <w:rsid w:val="00765845"/>
    <w:rsid w:val="007724CA"/>
    <w:rsid w:val="00772690"/>
    <w:rsid w:val="00772F89"/>
    <w:rsid w:val="0078021E"/>
    <w:rsid w:val="00780846"/>
    <w:rsid w:val="00782611"/>
    <w:rsid w:val="00785297"/>
    <w:rsid w:val="0078605F"/>
    <w:rsid w:val="007877EC"/>
    <w:rsid w:val="00791159"/>
    <w:rsid w:val="007918A9"/>
    <w:rsid w:val="0079251C"/>
    <w:rsid w:val="007A02A5"/>
    <w:rsid w:val="007A206A"/>
    <w:rsid w:val="007A2900"/>
    <w:rsid w:val="007A40FC"/>
    <w:rsid w:val="007A6F18"/>
    <w:rsid w:val="007A7187"/>
    <w:rsid w:val="007B766A"/>
    <w:rsid w:val="007C1080"/>
    <w:rsid w:val="007C218F"/>
    <w:rsid w:val="007C36CA"/>
    <w:rsid w:val="007C7A7E"/>
    <w:rsid w:val="007D04CC"/>
    <w:rsid w:val="007D1B82"/>
    <w:rsid w:val="007D46FF"/>
    <w:rsid w:val="007D4BC1"/>
    <w:rsid w:val="007E37E0"/>
    <w:rsid w:val="007E3F67"/>
    <w:rsid w:val="007E41A0"/>
    <w:rsid w:val="007E4424"/>
    <w:rsid w:val="007E49C4"/>
    <w:rsid w:val="007E4AC7"/>
    <w:rsid w:val="007E5078"/>
    <w:rsid w:val="007E6EE0"/>
    <w:rsid w:val="007F066A"/>
    <w:rsid w:val="007F06C7"/>
    <w:rsid w:val="007F2E09"/>
    <w:rsid w:val="007F5844"/>
    <w:rsid w:val="007F63F0"/>
    <w:rsid w:val="007F7623"/>
    <w:rsid w:val="00800D78"/>
    <w:rsid w:val="008024C2"/>
    <w:rsid w:val="008062DD"/>
    <w:rsid w:val="008114C2"/>
    <w:rsid w:val="00812D30"/>
    <w:rsid w:val="008145D5"/>
    <w:rsid w:val="008150C2"/>
    <w:rsid w:val="0081728F"/>
    <w:rsid w:val="00823379"/>
    <w:rsid w:val="008265C3"/>
    <w:rsid w:val="00830F38"/>
    <w:rsid w:val="00833CAA"/>
    <w:rsid w:val="00837085"/>
    <w:rsid w:val="0084093C"/>
    <w:rsid w:val="00841850"/>
    <w:rsid w:val="0084189B"/>
    <w:rsid w:val="0084207E"/>
    <w:rsid w:val="00842A05"/>
    <w:rsid w:val="008448BA"/>
    <w:rsid w:val="00846546"/>
    <w:rsid w:val="00847906"/>
    <w:rsid w:val="008514C0"/>
    <w:rsid w:val="008514E9"/>
    <w:rsid w:val="00862F71"/>
    <w:rsid w:val="00863684"/>
    <w:rsid w:val="00882647"/>
    <w:rsid w:val="00882978"/>
    <w:rsid w:val="0088468F"/>
    <w:rsid w:val="008925D4"/>
    <w:rsid w:val="00893D19"/>
    <w:rsid w:val="008A2450"/>
    <w:rsid w:val="008A7BC0"/>
    <w:rsid w:val="008A7D65"/>
    <w:rsid w:val="008B1914"/>
    <w:rsid w:val="008B56FC"/>
    <w:rsid w:val="008C104D"/>
    <w:rsid w:val="008C232B"/>
    <w:rsid w:val="008C2993"/>
    <w:rsid w:val="008C5EC5"/>
    <w:rsid w:val="008C7150"/>
    <w:rsid w:val="008D2D76"/>
    <w:rsid w:val="008D604C"/>
    <w:rsid w:val="008E1A36"/>
    <w:rsid w:val="008E5FB3"/>
    <w:rsid w:val="008E6D71"/>
    <w:rsid w:val="008E6D9E"/>
    <w:rsid w:val="008F3A63"/>
    <w:rsid w:val="008F4012"/>
    <w:rsid w:val="00900D56"/>
    <w:rsid w:val="009108F7"/>
    <w:rsid w:val="00910EC7"/>
    <w:rsid w:val="00912E8C"/>
    <w:rsid w:val="00913D08"/>
    <w:rsid w:val="00914CB2"/>
    <w:rsid w:val="009164F1"/>
    <w:rsid w:val="009273EA"/>
    <w:rsid w:val="00931FDD"/>
    <w:rsid w:val="00941D18"/>
    <w:rsid w:val="00956069"/>
    <w:rsid w:val="009560B4"/>
    <w:rsid w:val="00963EAF"/>
    <w:rsid w:val="009661C4"/>
    <w:rsid w:val="00970B58"/>
    <w:rsid w:val="00970BDA"/>
    <w:rsid w:val="009801BE"/>
    <w:rsid w:val="00980D1A"/>
    <w:rsid w:val="00981159"/>
    <w:rsid w:val="00981DDB"/>
    <w:rsid w:val="009853B5"/>
    <w:rsid w:val="009855C4"/>
    <w:rsid w:val="00985CAC"/>
    <w:rsid w:val="009866F0"/>
    <w:rsid w:val="0099496A"/>
    <w:rsid w:val="00994C2C"/>
    <w:rsid w:val="00995509"/>
    <w:rsid w:val="009A03AF"/>
    <w:rsid w:val="009A11E3"/>
    <w:rsid w:val="009A4ACC"/>
    <w:rsid w:val="009A72DF"/>
    <w:rsid w:val="009B01B1"/>
    <w:rsid w:val="009B0778"/>
    <w:rsid w:val="009B403F"/>
    <w:rsid w:val="009B6C52"/>
    <w:rsid w:val="009C6AA1"/>
    <w:rsid w:val="009C7CC0"/>
    <w:rsid w:val="009D3696"/>
    <w:rsid w:val="009D4659"/>
    <w:rsid w:val="009D48D7"/>
    <w:rsid w:val="009D4A3C"/>
    <w:rsid w:val="009E2434"/>
    <w:rsid w:val="009E765F"/>
    <w:rsid w:val="009F09CD"/>
    <w:rsid w:val="009F1EE0"/>
    <w:rsid w:val="009F3A10"/>
    <w:rsid w:val="009F416A"/>
    <w:rsid w:val="009F61BD"/>
    <w:rsid w:val="009F7097"/>
    <w:rsid w:val="00A0306F"/>
    <w:rsid w:val="00A0457C"/>
    <w:rsid w:val="00A06461"/>
    <w:rsid w:val="00A1057A"/>
    <w:rsid w:val="00A10CEF"/>
    <w:rsid w:val="00A110DD"/>
    <w:rsid w:val="00A117A0"/>
    <w:rsid w:val="00A12720"/>
    <w:rsid w:val="00A13FC7"/>
    <w:rsid w:val="00A142DD"/>
    <w:rsid w:val="00A155A5"/>
    <w:rsid w:val="00A15E39"/>
    <w:rsid w:val="00A20A01"/>
    <w:rsid w:val="00A210DD"/>
    <w:rsid w:val="00A23196"/>
    <w:rsid w:val="00A24E91"/>
    <w:rsid w:val="00A31B16"/>
    <w:rsid w:val="00A36EBB"/>
    <w:rsid w:val="00A373B4"/>
    <w:rsid w:val="00A37948"/>
    <w:rsid w:val="00A41BA4"/>
    <w:rsid w:val="00A42CD5"/>
    <w:rsid w:val="00A457A6"/>
    <w:rsid w:val="00A45DDB"/>
    <w:rsid w:val="00A4669D"/>
    <w:rsid w:val="00A50A65"/>
    <w:rsid w:val="00A51AB3"/>
    <w:rsid w:val="00A56CA8"/>
    <w:rsid w:val="00A56E1A"/>
    <w:rsid w:val="00A57C7D"/>
    <w:rsid w:val="00A62D0F"/>
    <w:rsid w:val="00A62EE6"/>
    <w:rsid w:val="00A66353"/>
    <w:rsid w:val="00A6649A"/>
    <w:rsid w:val="00A72D58"/>
    <w:rsid w:val="00A73AA4"/>
    <w:rsid w:val="00A802EB"/>
    <w:rsid w:val="00A82DE1"/>
    <w:rsid w:val="00A86F60"/>
    <w:rsid w:val="00A874F6"/>
    <w:rsid w:val="00A910A3"/>
    <w:rsid w:val="00AA0451"/>
    <w:rsid w:val="00AA0BD3"/>
    <w:rsid w:val="00AA25AE"/>
    <w:rsid w:val="00AB0A2E"/>
    <w:rsid w:val="00AB3B97"/>
    <w:rsid w:val="00AB6ED0"/>
    <w:rsid w:val="00AC0B2B"/>
    <w:rsid w:val="00AC6F08"/>
    <w:rsid w:val="00AC7B17"/>
    <w:rsid w:val="00AC7D2B"/>
    <w:rsid w:val="00AD0C57"/>
    <w:rsid w:val="00AD1B99"/>
    <w:rsid w:val="00AE0CAB"/>
    <w:rsid w:val="00AE1421"/>
    <w:rsid w:val="00AE2FA7"/>
    <w:rsid w:val="00AF1B8F"/>
    <w:rsid w:val="00AF21B6"/>
    <w:rsid w:val="00B0159D"/>
    <w:rsid w:val="00B02013"/>
    <w:rsid w:val="00B039D2"/>
    <w:rsid w:val="00B04065"/>
    <w:rsid w:val="00B063F5"/>
    <w:rsid w:val="00B07293"/>
    <w:rsid w:val="00B12554"/>
    <w:rsid w:val="00B15210"/>
    <w:rsid w:val="00B16D06"/>
    <w:rsid w:val="00B17A69"/>
    <w:rsid w:val="00B2222A"/>
    <w:rsid w:val="00B27333"/>
    <w:rsid w:val="00B31254"/>
    <w:rsid w:val="00B4081D"/>
    <w:rsid w:val="00B41299"/>
    <w:rsid w:val="00B43B15"/>
    <w:rsid w:val="00B47A26"/>
    <w:rsid w:val="00B50BF8"/>
    <w:rsid w:val="00B522F4"/>
    <w:rsid w:val="00B5556D"/>
    <w:rsid w:val="00B6284A"/>
    <w:rsid w:val="00B635AB"/>
    <w:rsid w:val="00B6581F"/>
    <w:rsid w:val="00B667D3"/>
    <w:rsid w:val="00B6782F"/>
    <w:rsid w:val="00B70C2A"/>
    <w:rsid w:val="00B726DE"/>
    <w:rsid w:val="00B74F0E"/>
    <w:rsid w:val="00B7501E"/>
    <w:rsid w:val="00B76755"/>
    <w:rsid w:val="00B80CC7"/>
    <w:rsid w:val="00B81CF1"/>
    <w:rsid w:val="00B8249D"/>
    <w:rsid w:val="00B82AB8"/>
    <w:rsid w:val="00B94FE7"/>
    <w:rsid w:val="00BA3223"/>
    <w:rsid w:val="00BA5B88"/>
    <w:rsid w:val="00BA6F56"/>
    <w:rsid w:val="00BA7687"/>
    <w:rsid w:val="00BB32BF"/>
    <w:rsid w:val="00BB4D6D"/>
    <w:rsid w:val="00BC69DF"/>
    <w:rsid w:val="00BD424C"/>
    <w:rsid w:val="00BD7406"/>
    <w:rsid w:val="00BE6372"/>
    <w:rsid w:val="00BF6CE3"/>
    <w:rsid w:val="00BF7F27"/>
    <w:rsid w:val="00C016BC"/>
    <w:rsid w:val="00C04357"/>
    <w:rsid w:val="00C0702C"/>
    <w:rsid w:val="00C07E7C"/>
    <w:rsid w:val="00C10494"/>
    <w:rsid w:val="00C15184"/>
    <w:rsid w:val="00C155FF"/>
    <w:rsid w:val="00C1676F"/>
    <w:rsid w:val="00C17696"/>
    <w:rsid w:val="00C202C3"/>
    <w:rsid w:val="00C22762"/>
    <w:rsid w:val="00C236A8"/>
    <w:rsid w:val="00C24D5D"/>
    <w:rsid w:val="00C315B9"/>
    <w:rsid w:val="00C3181A"/>
    <w:rsid w:val="00C330A7"/>
    <w:rsid w:val="00C345B9"/>
    <w:rsid w:val="00C34C98"/>
    <w:rsid w:val="00C37550"/>
    <w:rsid w:val="00C42158"/>
    <w:rsid w:val="00C47628"/>
    <w:rsid w:val="00C60F80"/>
    <w:rsid w:val="00C64318"/>
    <w:rsid w:val="00C7170F"/>
    <w:rsid w:val="00C71721"/>
    <w:rsid w:val="00C84219"/>
    <w:rsid w:val="00C9020B"/>
    <w:rsid w:val="00C91F0B"/>
    <w:rsid w:val="00C937AD"/>
    <w:rsid w:val="00C94216"/>
    <w:rsid w:val="00C953C0"/>
    <w:rsid w:val="00CA1231"/>
    <w:rsid w:val="00CA1B78"/>
    <w:rsid w:val="00CA2AB9"/>
    <w:rsid w:val="00CA748C"/>
    <w:rsid w:val="00CA7593"/>
    <w:rsid w:val="00CB54E1"/>
    <w:rsid w:val="00CB6E25"/>
    <w:rsid w:val="00CB7303"/>
    <w:rsid w:val="00CC06A8"/>
    <w:rsid w:val="00CC139E"/>
    <w:rsid w:val="00CC1C23"/>
    <w:rsid w:val="00CD035B"/>
    <w:rsid w:val="00CD2449"/>
    <w:rsid w:val="00CD34C7"/>
    <w:rsid w:val="00CD3C85"/>
    <w:rsid w:val="00CE106F"/>
    <w:rsid w:val="00CE13A7"/>
    <w:rsid w:val="00CE1A33"/>
    <w:rsid w:val="00CE1DA3"/>
    <w:rsid w:val="00CE2C6D"/>
    <w:rsid w:val="00CE69B2"/>
    <w:rsid w:val="00CF0535"/>
    <w:rsid w:val="00CF113B"/>
    <w:rsid w:val="00CF6B59"/>
    <w:rsid w:val="00D0018D"/>
    <w:rsid w:val="00D011C8"/>
    <w:rsid w:val="00D06FBC"/>
    <w:rsid w:val="00D11338"/>
    <w:rsid w:val="00D12364"/>
    <w:rsid w:val="00D138D2"/>
    <w:rsid w:val="00D14F6A"/>
    <w:rsid w:val="00D15FE4"/>
    <w:rsid w:val="00D16BC7"/>
    <w:rsid w:val="00D17321"/>
    <w:rsid w:val="00D234C2"/>
    <w:rsid w:val="00D2619B"/>
    <w:rsid w:val="00D303B3"/>
    <w:rsid w:val="00D31954"/>
    <w:rsid w:val="00D31D75"/>
    <w:rsid w:val="00D34367"/>
    <w:rsid w:val="00D352F9"/>
    <w:rsid w:val="00D371E2"/>
    <w:rsid w:val="00D40C7D"/>
    <w:rsid w:val="00D41D62"/>
    <w:rsid w:val="00D42FB5"/>
    <w:rsid w:val="00D53FFE"/>
    <w:rsid w:val="00D54956"/>
    <w:rsid w:val="00D55B9A"/>
    <w:rsid w:val="00D563DA"/>
    <w:rsid w:val="00D642EA"/>
    <w:rsid w:val="00D70A05"/>
    <w:rsid w:val="00D70DFD"/>
    <w:rsid w:val="00D731D9"/>
    <w:rsid w:val="00D73DE5"/>
    <w:rsid w:val="00D745E3"/>
    <w:rsid w:val="00D82B19"/>
    <w:rsid w:val="00D8476C"/>
    <w:rsid w:val="00D84835"/>
    <w:rsid w:val="00D8607F"/>
    <w:rsid w:val="00D87DA1"/>
    <w:rsid w:val="00D87E89"/>
    <w:rsid w:val="00D91212"/>
    <w:rsid w:val="00D91818"/>
    <w:rsid w:val="00D93AB7"/>
    <w:rsid w:val="00D953E0"/>
    <w:rsid w:val="00DA13B7"/>
    <w:rsid w:val="00DA2DCB"/>
    <w:rsid w:val="00DA2E75"/>
    <w:rsid w:val="00DB20A8"/>
    <w:rsid w:val="00DB37C3"/>
    <w:rsid w:val="00DB426A"/>
    <w:rsid w:val="00DC32C6"/>
    <w:rsid w:val="00DC33CC"/>
    <w:rsid w:val="00DD050A"/>
    <w:rsid w:val="00DD1A73"/>
    <w:rsid w:val="00DD1CDA"/>
    <w:rsid w:val="00DD1FA7"/>
    <w:rsid w:val="00DD3102"/>
    <w:rsid w:val="00DD7F74"/>
    <w:rsid w:val="00DF2A4E"/>
    <w:rsid w:val="00DF2A56"/>
    <w:rsid w:val="00DF70DF"/>
    <w:rsid w:val="00E03700"/>
    <w:rsid w:val="00E04C35"/>
    <w:rsid w:val="00E07F46"/>
    <w:rsid w:val="00E10ACF"/>
    <w:rsid w:val="00E118A4"/>
    <w:rsid w:val="00E16D26"/>
    <w:rsid w:val="00E2062D"/>
    <w:rsid w:val="00E21BA0"/>
    <w:rsid w:val="00E225BC"/>
    <w:rsid w:val="00E22E76"/>
    <w:rsid w:val="00E24804"/>
    <w:rsid w:val="00E30113"/>
    <w:rsid w:val="00E30DF2"/>
    <w:rsid w:val="00E32C42"/>
    <w:rsid w:val="00E33618"/>
    <w:rsid w:val="00E37D9D"/>
    <w:rsid w:val="00E4179B"/>
    <w:rsid w:val="00E42595"/>
    <w:rsid w:val="00E4373E"/>
    <w:rsid w:val="00E470C8"/>
    <w:rsid w:val="00E50043"/>
    <w:rsid w:val="00E5042D"/>
    <w:rsid w:val="00E50A9A"/>
    <w:rsid w:val="00E54A75"/>
    <w:rsid w:val="00E6170C"/>
    <w:rsid w:val="00E70631"/>
    <w:rsid w:val="00E7389E"/>
    <w:rsid w:val="00E7445C"/>
    <w:rsid w:val="00E824DB"/>
    <w:rsid w:val="00E84252"/>
    <w:rsid w:val="00E91708"/>
    <w:rsid w:val="00E918C4"/>
    <w:rsid w:val="00E92BDB"/>
    <w:rsid w:val="00E93279"/>
    <w:rsid w:val="00E96405"/>
    <w:rsid w:val="00EA086D"/>
    <w:rsid w:val="00EA21D4"/>
    <w:rsid w:val="00EA3546"/>
    <w:rsid w:val="00EB0444"/>
    <w:rsid w:val="00EB39A7"/>
    <w:rsid w:val="00EB581F"/>
    <w:rsid w:val="00EC0324"/>
    <w:rsid w:val="00EC2571"/>
    <w:rsid w:val="00EC3629"/>
    <w:rsid w:val="00EC3ED8"/>
    <w:rsid w:val="00ED23C0"/>
    <w:rsid w:val="00EE5346"/>
    <w:rsid w:val="00EE6FE0"/>
    <w:rsid w:val="00EF27FB"/>
    <w:rsid w:val="00EF60DD"/>
    <w:rsid w:val="00EF65DE"/>
    <w:rsid w:val="00EF6922"/>
    <w:rsid w:val="00EF6E23"/>
    <w:rsid w:val="00EF7D86"/>
    <w:rsid w:val="00F05882"/>
    <w:rsid w:val="00F105EC"/>
    <w:rsid w:val="00F15037"/>
    <w:rsid w:val="00F23EDD"/>
    <w:rsid w:val="00F31165"/>
    <w:rsid w:val="00F3119A"/>
    <w:rsid w:val="00F34AD8"/>
    <w:rsid w:val="00F365B9"/>
    <w:rsid w:val="00F4013E"/>
    <w:rsid w:val="00F408F5"/>
    <w:rsid w:val="00F4383F"/>
    <w:rsid w:val="00F50304"/>
    <w:rsid w:val="00F517BE"/>
    <w:rsid w:val="00F56A09"/>
    <w:rsid w:val="00F629AF"/>
    <w:rsid w:val="00F6453E"/>
    <w:rsid w:val="00F64CCC"/>
    <w:rsid w:val="00F67D47"/>
    <w:rsid w:val="00F702D8"/>
    <w:rsid w:val="00F83D26"/>
    <w:rsid w:val="00F8564E"/>
    <w:rsid w:val="00F85DCD"/>
    <w:rsid w:val="00F96013"/>
    <w:rsid w:val="00F96DF7"/>
    <w:rsid w:val="00FA193B"/>
    <w:rsid w:val="00FA1EFF"/>
    <w:rsid w:val="00FB37E1"/>
    <w:rsid w:val="00FB66B1"/>
    <w:rsid w:val="00FC10B7"/>
    <w:rsid w:val="00FC1233"/>
    <w:rsid w:val="00FC2E52"/>
    <w:rsid w:val="00FC2E7B"/>
    <w:rsid w:val="00FC3626"/>
    <w:rsid w:val="00FD15C4"/>
    <w:rsid w:val="00FD3186"/>
    <w:rsid w:val="00FD4E2D"/>
    <w:rsid w:val="00FD567E"/>
    <w:rsid w:val="00FD7601"/>
    <w:rsid w:val="00FE0656"/>
    <w:rsid w:val="00FF5757"/>
    <w:rsid w:val="00FF59AD"/>
    <w:rsid w:val="012D6487"/>
    <w:rsid w:val="014A7F79"/>
    <w:rsid w:val="0150099F"/>
    <w:rsid w:val="015A033C"/>
    <w:rsid w:val="016842B6"/>
    <w:rsid w:val="01746C6F"/>
    <w:rsid w:val="01781015"/>
    <w:rsid w:val="01930A54"/>
    <w:rsid w:val="01C71892"/>
    <w:rsid w:val="02062BED"/>
    <w:rsid w:val="020F44B5"/>
    <w:rsid w:val="021F2ED3"/>
    <w:rsid w:val="024536AC"/>
    <w:rsid w:val="02547BCD"/>
    <w:rsid w:val="02572AE5"/>
    <w:rsid w:val="025901E7"/>
    <w:rsid w:val="02653FB6"/>
    <w:rsid w:val="026852AE"/>
    <w:rsid w:val="027A1F61"/>
    <w:rsid w:val="027E2BEB"/>
    <w:rsid w:val="029A661E"/>
    <w:rsid w:val="02A42527"/>
    <w:rsid w:val="02C55317"/>
    <w:rsid w:val="02F12357"/>
    <w:rsid w:val="03101F14"/>
    <w:rsid w:val="03182BA3"/>
    <w:rsid w:val="032235BA"/>
    <w:rsid w:val="03227529"/>
    <w:rsid w:val="036240AC"/>
    <w:rsid w:val="0362649B"/>
    <w:rsid w:val="036A7C43"/>
    <w:rsid w:val="039301AF"/>
    <w:rsid w:val="03994193"/>
    <w:rsid w:val="03A0234F"/>
    <w:rsid w:val="03A96460"/>
    <w:rsid w:val="03AF32D3"/>
    <w:rsid w:val="03B52297"/>
    <w:rsid w:val="03C452B3"/>
    <w:rsid w:val="03E3627E"/>
    <w:rsid w:val="03E7488C"/>
    <w:rsid w:val="03F767EF"/>
    <w:rsid w:val="04083020"/>
    <w:rsid w:val="04387F92"/>
    <w:rsid w:val="044131BB"/>
    <w:rsid w:val="044606B9"/>
    <w:rsid w:val="04476F39"/>
    <w:rsid w:val="04510321"/>
    <w:rsid w:val="04513BA5"/>
    <w:rsid w:val="045171D4"/>
    <w:rsid w:val="045B553B"/>
    <w:rsid w:val="047C2030"/>
    <w:rsid w:val="047D365B"/>
    <w:rsid w:val="049C6625"/>
    <w:rsid w:val="049D299F"/>
    <w:rsid w:val="04A96068"/>
    <w:rsid w:val="04B80FCA"/>
    <w:rsid w:val="04C40660"/>
    <w:rsid w:val="04D455E1"/>
    <w:rsid w:val="04F20845"/>
    <w:rsid w:val="04FE03F5"/>
    <w:rsid w:val="051C6AF1"/>
    <w:rsid w:val="052746A2"/>
    <w:rsid w:val="05634EA7"/>
    <w:rsid w:val="056F3E4D"/>
    <w:rsid w:val="05923178"/>
    <w:rsid w:val="05CC039A"/>
    <w:rsid w:val="05D07FA1"/>
    <w:rsid w:val="05D668B6"/>
    <w:rsid w:val="05DC0DF3"/>
    <w:rsid w:val="05DC2FC6"/>
    <w:rsid w:val="05E30D0D"/>
    <w:rsid w:val="05FD5DDE"/>
    <w:rsid w:val="060843AE"/>
    <w:rsid w:val="0609004F"/>
    <w:rsid w:val="062B0EAC"/>
    <w:rsid w:val="06344DD6"/>
    <w:rsid w:val="06394182"/>
    <w:rsid w:val="064C65B0"/>
    <w:rsid w:val="06506744"/>
    <w:rsid w:val="065141C7"/>
    <w:rsid w:val="06524A90"/>
    <w:rsid w:val="0658385B"/>
    <w:rsid w:val="06625625"/>
    <w:rsid w:val="066842D5"/>
    <w:rsid w:val="068523F5"/>
    <w:rsid w:val="06A25A1D"/>
    <w:rsid w:val="06BF08EE"/>
    <w:rsid w:val="06CF0100"/>
    <w:rsid w:val="06D1257B"/>
    <w:rsid w:val="06D35DF3"/>
    <w:rsid w:val="06E346CB"/>
    <w:rsid w:val="06EA63C7"/>
    <w:rsid w:val="06EC6083"/>
    <w:rsid w:val="06FA2A8C"/>
    <w:rsid w:val="06FF041D"/>
    <w:rsid w:val="074D4FEB"/>
    <w:rsid w:val="076B7C15"/>
    <w:rsid w:val="07734CEB"/>
    <w:rsid w:val="078F25B3"/>
    <w:rsid w:val="07993549"/>
    <w:rsid w:val="079B0238"/>
    <w:rsid w:val="07AB7754"/>
    <w:rsid w:val="07B46384"/>
    <w:rsid w:val="07B629CC"/>
    <w:rsid w:val="07C06D44"/>
    <w:rsid w:val="07CE2D19"/>
    <w:rsid w:val="07FD1DA3"/>
    <w:rsid w:val="08020893"/>
    <w:rsid w:val="08147946"/>
    <w:rsid w:val="08211367"/>
    <w:rsid w:val="083A29B6"/>
    <w:rsid w:val="08414794"/>
    <w:rsid w:val="087461A2"/>
    <w:rsid w:val="08783B4C"/>
    <w:rsid w:val="08795499"/>
    <w:rsid w:val="087B5073"/>
    <w:rsid w:val="088353BA"/>
    <w:rsid w:val="089538A4"/>
    <w:rsid w:val="089A0B00"/>
    <w:rsid w:val="08A01C35"/>
    <w:rsid w:val="08BC0A28"/>
    <w:rsid w:val="08CA4C78"/>
    <w:rsid w:val="08EB355D"/>
    <w:rsid w:val="08F316BF"/>
    <w:rsid w:val="09002036"/>
    <w:rsid w:val="09036FF5"/>
    <w:rsid w:val="09180973"/>
    <w:rsid w:val="09472AE8"/>
    <w:rsid w:val="09534F5C"/>
    <w:rsid w:val="095C6EAE"/>
    <w:rsid w:val="09627F0C"/>
    <w:rsid w:val="096B7FC6"/>
    <w:rsid w:val="096F2B01"/>
    <w:rsid w:val="09757024"/>
    <w:rsid w:val="09781919"/>
    <w:rsid w:val="09830CF4"/>
    <w:rsid w:val="09857301"/>
    <w:rsid w:val="09B43DBF"/>
    <w:rsid w:val="09C462CA"/>
    <w:rsid w:val="09CB2A54"/>
    <w:rsid w:val="09DC71FC"/>
    <w:rsid w:val="09DE659F"/>
    <w:rsid w:val="09EF542D"/>
    <w:rsid w:val="09FC086D"/>
    <w:rsid w:val="0A2A30A0"/>
    <w:rsid w:val="0A4452AE"/>
    <w:rsid w:val="0A470CEC"/>
    <w:rsid w:val="0A4D4E57"/>
    <w:rsid w:val="0A5762D1"/>
    <w:rsid w:val="0A5A4EA6"/>
    <w:rsid w:val="0A5B1DD7"/>
    <w:rsid w:val="0A625626"/>
    <w:rsid w:val="0A880498"/>
    <w:rsid w:val="0A95686D"/>
    <w:rsid w:val="0A9C7A1C"/>
    <w:rsid w:val="0AA84209"/>
    <w:rsid w:val="0AB27B5C"/>
    <w:rsid w:val="0ABD7A82"/>
    <w:rsid w:val="0AC77092"/>
    <w:rsid w:val="0ACD748C"/>
    <w:rsid w:val="0ACF6FAE"/>
    <w:rsid w:val="0AFA6556"/>
    <w:rsid w:val="0AFB2812"/>
    <w:rsid w:val="0B0C07E9"/>
    <w:rsid w:val="0B140FE7"/>
    <w:rsid w:val="0B154844"/>
    <w:rsid w:val="0B2B147D"/>
    <w:rsid w:val="0B2F31E8"/>
    <w:rsid w:val="0B421533"/>
    <w:rsid w:val="0B4776A3"/>
    <w:rsid w:val="0B524041"/>
    <w:rsid w:val="0B5C3BBE"/>
    <w:rsid w:val="0B6310D4"/>
    <w:rsid w:val="0B6A1844"/>
    <w:rsid w:val="0B7D32E8"/>
    <w:rsid w:val="0B9D7E6F"/>
    <w:rsid w:val="0BA2280C"/>
    <w:rsid w:val="0BB2387F"/>
    <w:rsid w:val="0BB3455E"/>
    <w:rsid w:val="0BC21B33"/>
    <w:rsid w:val="0BCB0E68"/>
    <w:rsid w:val="0BCE1CE5"/>
    <w:rsid w:val="0BD30473"/>
    <w:rsid w:val="0BD57B0E"/>
    <w:rsid w:val="0BED61AD"/>
    <w:rsid w:val="0C173C8E"/>
    <w:rsid w:val="0C1866B4"/>
    <w:rsid w:val="0C2A4705"/>
    <w:rsid w:val="0C3A7597"/>
    <w:rsid w:val="0C44030C"/>
    <w:rsid w:val="0C453E37"/>
    <w:rsid w:val="0C5354CF"/>
    <w:rsid w:val="0C7C1D58"/>
    <w:rsid w:val="0C7E15D7"/>
    <w:rsid w:val="0C9A18A6"/>
    <w:rsid w:val="0CE0512D"/>
    <w:rsid w:val="0D015662"/>
    <w:rsid w:val="0D074FED"/>
    <w:rsid w:val="0D2133FF"/>
    <w:rsid w:val="0D301EA7"/>
    <w:rsid w:val="0D3077A2"/>
    <w:rsid w:val="0D7F03B1"/>
    <w:rsid w:val="0DAB39E7"/>
    <w:rsid w:val="0DBB2E6F"/>
    <w:rsid w:val="0DBB5EA4"/>
    <w:rsid w:val="0DC9057E"/>
    <w:rsid w:val="0DDD43F7"/>
    <w:rsid w:val="0DE94807"/>
    <w:rsid w:val="0E0C04DC"/>
    <w:rsid w:val="0E2444C0"/>
    <w:rsid w:val="0E5C209B"/>
    <w:rsid w:val="0E7A27B0"/>
    <w:rsid w:val="0E945A78"/>
    <w:rsid w:val="0EA34079"/>
    <w:rsid w:val="0EAE0020"/>
    <w:rsid w:val="0EC842E6"/>
    <w:rsid w:val="0EE000E6"/>
    <w:rsid w:val="0EE22771"/>
    <w:rsid w:val="0EEF278D"/>
    <w:rsid w:val="0EF8626F"/>
    <w:rsid w:val="0F0415CE"/>
    <w:rsid w:val="0F057031"/>
    <w:rsid w:val="0F1327F8"/>
    <w:rsid w:val="0F513179"/>
    <w:rsid w:val="0F877D09"/>
    <w:rsid w:val="0F8E5C90"/>
    <w:rsid w:val="0F9C166F"/>
    <w:rsid w:val="0FA113E5"/>
    <w:rsid w:val="0FA11DE4"/>
    <w:rsid w:val="0FB0761B"/>
    <w:rsid w:val="0FC91C2B"/>
    <w:rsid w:val="0FF96D04"/>
    <w:rsid w:val="100012F6"/>
    <w:rsid w:val="100A041F"/>
    <w:rsid w:val="1028325E"/>
    <w:rsid w:val="102D4141"/>
    <w:rsid w:val="103A7892"/>
    <w:rsid w:val="105B7DC8"/>
    <w:rsid w:val="106855C0"/>
    <w:rsid w:val="1075798C"/>
    <w:rsid w:val="10A05548"/>
    <w:rsid w:val="10A66ABD"/>
    <w:rsid w:val="10B61C7C"/>
    <w:rsid w:val="10BA315E"/>
    <w:rsid w:val="10C32411"/>
    <w:rsid w:val="11000618"/>
    <w:rsid w:val="113450C7"/>
    <w:rsid w:val="11354BC1"/>
    <w:rsid w:val="113D634B"/>
    <w:rsid w:val="11407E00"/>
    <w:rsid w:val="115263FC"/>
    <w:rsid w:val="11536593"/>
    <w:rsid w:val="116232BB"/>
    <w:rsid w:val="116941EE"/>
    <w:rsid w:val="11A7007D"/>
    <w:rsid w:val="11B064E1"/>
    <w:rsid w:val="11B650C4"/>
    <w:rsid w:val="11BC3982"/>
    <w:rsid w:val="11E6212C"/>
    <w:rsid w:val="120B446F"/>
    <w:rsid w:val="121C2117"/>
    <w:rsid w:val="125A70A8"/>
    <w:rsid w:val="1260445D"/>
    <w:rsid w:val="12686CBE"/>
    <w:rsid w:val="126A7D55"/>
    <w:rsid w:val="12741AF6"/>
    <w:rsid w:val="12797BF8"/>
    <w:rsid w:val="127C2212"/>
    <w:rsid w:val="12A51028"/>
    <w:rsid w:val="12A771A7"/>
    <w:rsid w:val="12B329CB"/>
    <w:rsid w:val="12B57100"/>
    <w:rsid w:val="12BC5E48"/>
    <w:rsid w:val="12E96D17"/>
    <w:rsid w:val="12EF26BB"/>
    <w:rsid w:val="13137614"/>
    <w:rsid w:val="13252916"/>
    <w:rsid w:val="13285E98"/>
    <w:rsid w:val="1333260E"/>
    <w:rsid w:val="135F0ED4"/>
    <w:rsid w:val="13611313"/>
    <w:rsid w:val="137F7F46"/>
    <w:rsid w:val="1385650D"/>
    <w:rsid w:val="13872098"/>
    <w:rsid w:val="13CC69A3"/>
    <w:rsid w:val="13D44C8D"/>
    <w:rsid w:val="13E23601"/>
    <w:rsid w:val="14144421"/>
    <w:rsid w:val="14145303"/>
    <w:rsid w:val="14391E71"/>
    <w:rsid w:val="143A4C71"/>
    <w:rsid w:val="14574FC3"/>
    <w:rsid w:val="14673D11"/>
    <w:rsid w:val="147345D6"/>
    <w:rsid w:val="147F6DAD"/>
    <w:rsid w:val="148C1946"/>
    <w:rsid w:val="14915DCE"/>
    <w:rsid w:val="149424CE"/>
    <w:rsid w:val="14974454"/>
    <w:rsid w:val="14AF3589"/>
    <w:rsid w:val="14B63DA3"/>
    <w:rsid w:val="14CA6AFF"/>
    <w:rsid w:val="14DD516C"/>
    <w:rsid w:val="14E46588"/>
    <w:rsid w:val="14ED5998"/>
    <w:rsid w:val="15095CDC"/>
    <w:rsid w:val="151956AD"/>
    <w:rsid w:val="15196FAC"/>
    <w:rsid w:val="153C21F4"/>
    <w:rsid w:val="153F5CF6"/>
    <w:rsid w:val="154E5004"/>
    <w:rsid w:val="156C1949"/>
    <w:rsid w:val="157B729C"/>
    <w:rsid w:val="15841C6E"/>
    <w:rsid w:val="159A7D67"/>
    <w:rsid w:val="15AF4CA9"/>
    <w:rsid w:val="15DB690C"/>
    <w:rsid w:val="15E14E9D"/>
    <w:rsid w:val="15E35D3D"/>
    <w:rsid w:val="15E43CFF"/>
    <w:rsid w:val="15E7082B"/>
    <w:rsid w:val="15F1340C"/>
    <w:rsid w:val="15F8661A"/>
    <w:rsid w:val="160118A2"/>
    <w:rsid w:val="161C0A8D"/>
    <w:rsid w:val="164D1EC7"/>
    <w:rsid w:val="16507617"/>
    <w:rsid w:val="16522FFD"/>
    <w:rsid w:val="168B1C3B"/>
    <w:rsid w:val="169A59C0"/>
    <w:rsid w:val="169B4945"/>
    <w:rsid w:val="16AB087E"/>
    <w:rsid w:val="16B0495A"/>
    <w:rsid w:val="16BF0E08"/>
    <w:rsid w:val="16F90152"/>
    <w:rsid w:val="170035C9"/>
    <w:rsid w:val="17073A14"/>
    <w:rsid w:val="170C3997"/>
    <w:rsid w:val="1735162F"/>
    <w:rsid w:val="17504F39"/>
    <w:rsid w:val="17945B9C"/>
    <w:rsid w:val="17C80E13"/>
    <w:rsid w:val="17D5334D"/>
    <w:rsid w:val="17FD6A03"/>
    <w:rsid w:val="17FE77C2"/>
    <w:rsid w:val="180D4385"/>
    <w:rsid w:val="18151696"/>
    <w:rsid w:val="18702213"/>
    <w:rsid w:val="187447AF"/>
    <w:rsid w:val="18757869"/>
    <w:rsid w:val="18777A15"/>
    <w:rsid w:val="189C6D1B"/>
    <w:rsid w:val="18A81620"/>
    <w:rsid w:val="18C208BA"/>
    <w:rsid w:val="18CA1619"/>
    <w:rsid w:val="18D9603B"/>
    <w:rsid w:val="18E4124B"/>
    <w:rsid w:val="18F50B06"/>
    <w:rsid w:val="19353569"/>
    <w:rsid w:val="193D275F"/>
    <w:rsid w:val="19420F60"/>
    <w:rsid w:val="194F6399"/>
    <w:rsid w:val="196C0EE5"/>
    <w:rsid w:val="19935E3B"/>
    <w:rsid w:val="19936B30"/>
    <w:rsid w:val="19A23218"/>
    <w:rsid w:val="19A47976"/>
    <w:rsid w:val="19AC28DD"/>
    <w:rsid w:val="19D75856"/>
    <w:rsid w:val="19F26A66"/>
    <w:rsid w:val="1A09605B"/>
    <w:rsid w:val="1A1C55BB"/>
    <w:rsid w:val="1A6E25DF"/>
    <w:rsid w:val="1A84670E"/>
    <w:rsid w:val="1A9E0319"/>
    <w:rsid w:val="1AC124BC"/>
    <w:rsid w:val="1ACF4035"/>
    <w:rsid w:val="1ADE06D1"/>
    <w:rsid w:val="1AE21099"/>
    <w:rsid w:val="1AFE5E7D"/>
    <w:rsid w:val="1B03589D"/>
    <w:rsid w:val="1B154446"/>
    <w:rsid w:val="1B154B83"/>
    <w:rsid w:val="1B4C1B83"/>
    <w:rsid w:val="1B4E5E20"/>
    <w:rsid w:val="1B665B06"/>
    <w:rsid w:val="1B6B3C80"/>
    <w:rsid w:val="1B813101"/>
    <w:rsid w:val="1B81727F"/>
    <w:rsid w:val="1BA2754A"/>
    <w:rsid w:val="1BC16C1F"/>
    <w:rsid w:val="1BC703DD"/>
    <w:rsid w:val="1BC90FA3"/>
    <w:rsid w:val="1BCF395F"/>
    <w:rsid w:val="1BDE5A10"/>
    <w:rsid w:val="1BE0325D"/>
    <w:rsid w:val="1BE82C6F"/>
    <w:rsid w:val="1BF319A2"/>
    <w:rsid w:val="1C047A2A"/>
    <w:rsid w:val="1C137166"/>
    <w:rsid w:val="1C482FA7"/>
    <w:rsid w:val="1C494DE3"/>
    <w:rsid w:val="1C567901"/>
    <w:rsid w:val="1C62382B"/>
    <w:rsid w:val="1C69069E"/>
    <w:rsid w:val="1C97754A"/>
    <w:rsid w:val="1CAB5D9D"/>
    <w:rsid w:val="1CB33E4B"/>
    <w:rsid w:val="1CD34D6D"/>
    <w:rsid w:val="1CF22583"/>
    <w:rsid w:val="1CFF6E22"/>
    <w:rsid w:val="1D01312C"/>
    <w:rsid w:val="1D0C28B4"/>
    <w:rsid w:val="1D1B2759"/>
    <w:rsid w:val="1D294025"/>
    <w:rsid w:val="1D2F59B1"/>
    <w:rsid w:val="1D363335"/>
    <w:rsid w:val="1D58140A"/>
    <w:rsid w:val="1D6B4BC0"/>
    <w:rsid w:val="1D6F3F12"/>
    <w:rsid w:val="1D957770"/>
    <w:rsid w:val="1DCD0774"/>
    <w:rsid w:val="1DE916B4"/>
    <w:rsid w:val="1DF041AC"/>
    <w:rsid w:val="1E0850A2"/>
    <w:rsid w:val="1E0C209C"/>
    <w:rsid w:val="1E190333"/>
    <w:rsid w:val="1E24120C"/>
    <w:rsid w:val="1E2C6217"/>
    <w:rsid w:val="1E3E6ADC"/>
    <w:rsid w:val="1E4970B8"/>
    <w:rsid w:val="1E5E327F"/>
    <w:rsid w:val="1E6A5233"/>
    <w:rsid w:val="1E7A0B55"/>
    <w:rsid w:val="1E803A9B"/>
    <w:rsid w:val="1E8C26C2"/>
    <w:rsid w:val="1E9331AE"/>
    <w:rsid w:val="1E94307A"/>
    <w:rsid w:val="1EAD1549"/>
    <w:rsid w:val="1EB00128"/>
    <w:rsid w:val="1EDC76B9"/>
    <w:rsid w:val="1EDD3B81"/>
    <w:rsid w:val="1EE6472A"/>
    <w:rsid w:val="1F3E085D"/>
    <w:rsid w:val="1F45105C"/>
    <w:rsid w:val="1F4E5BE0"/>
    <w:rsid w:val="1F6522DA"/>
    <w:rsid w:val="1F6B3698"/>
    <w:rsid w:val="1F6F7491"/>
    <w:rsid w:val="1F74207C"/>
    <w:rsid w:val="1F7774AB"/>
    <w:rsid w:val="1F7C4D44"/>
    <w:rsid w:val="1F8833AE"/>
    <w:rsid w:val="1F973248"/>
    <w:rsid w:val="1F9A6080"/>
    <w:rsid w:val="1FB27690"/>
    <w:rsid w:val="1FC02122"/>
    <w:rsid w:val="1FC81BC9"/>
    <w:rsid w:val="1FEA6F70"/>
    <w:rsid w:val="1FF70936"/>
    <w:rsid w:val="200F4047"/>
    <w:rsid w:val="2014062E"/>
    <w:rsid w:val="20214784"/>
    <w:rsid w:val="20356005"/>
    <w:rsid w:val="203D4C18"/>
    <w:rsid w:val="20526CC5"/>
    <w:rsid w:val="205662CB"/>
    <w:rsid w:val="206075F0"/>
    <w:rsid w:val="206464CF"/>
    <w:rsid w:val="206B48C0"/>
    <w:rsid w:val="20865049"/>
    <w:rsid w:val="209747F1"/>
    <w:rsid w:val="209F64C0"/>
    <w:rsid w:val="20BC7B42"/>
    <w:rsid w:val="20C36F24"/>
    <w:rsid w:val="20C471C6"/>
    <w:rsid w:val="20C76E0F"/>
    <w:rsid w:val="20C96E58"/>
    <w:rsid w:val="20CC555C"/>
    <w:rsid w:val="2100506F"/>
    <w:rsid w:val="2118328B"/>
    <w:rsid w:val="211A0217"/>
    <w:rsid w:val="21276692"/>
    <w:rsid w:val="21285EAC"/>
    <w:rsid w:val="21350602"/>
    <w:rsid w:val="213D011E"/>
    <w:rsid w:val="21870336"/>
    <w:rsid w:val="218C0DC5"/>
    <w:rsid w:val="218E6203"/>
    <w:rsid w:val="219248AD"/>
    <w:rsid w:val="219637D8"/>
    <w:rsid w:val="219A7B98"/>
    <w:rsid w:val="219E6271"/>
    <w:rsid w:val="21CB5781"/>
    <w:rsid w:val="21D65D75"/>
    <w:rsid w:val="21E75FAA"/>
    <w:rsid w:val="221143F3"/>
    <w:rsid w:val="225C4DCB"/>
    <w:rsid w:val="226E5719"/>
    <w:rsid w:val="227B41A2"/>
    <w:rsid w:val="227B7FF8"/>
    <w:rsid w:val="227F2CA6"/>
    <w:rsid w:val="228C3E42"/>
    <w:rsid w:val="22AD4628"/>
    <w:rsid w:val="22B05AEC"/>
    <w:rsid w:val="22B43FC6"/>
    <w:rsid w:val="22B75C45"/>
    <w:rsid w:val="22BC13A0"/>
    <w:rsid w:val="22BE6C94"/>
    <w:rsid w:val="22C56473"/>
    <w:rsid w:val="22D52FF0"/>
    <w:rsid w:val="22DF4DAC"/>
    <w:rsid w:val="22E4145A"/>
    <w:rsid w:val="22FF4FE3"/>
    <w:rsid w:val="230C5C1B"/>
    <w:rsid w:val="230D4A5E"/>
    <w:rsid w:val="23256CB7"/>
    <w:rsid w:val="232F4FD5"/>
    <w:rsid w:val="23385CD8"/>
    <w:rsid w:val="233D624D"/>
    <w:rsid w:val="23487A8D"/>
    <w:rsid w:val="234D0E39"/>
    <w:rsid w:val="23514063"/>
    <w:rsid w:val="23550D75"/>
    <w:rsid w:val="2361109A"/>
    <w:rsid w:val="23891E1C"/>
    <w:rsid w:val="23940085"/>
    <w:rsid w:val="23B65D86"/>
    <w:rsid w:val="23F84A91"/>
    <w:rsid w:val="24126950"/>
    <w:rsid w:val="24194FC5"/>
    <w:rsid w:val="24197E3C"/>
    <w:rsid w:val="2424404A"/>
    <w:rsid w:val="24247967"/>
    <w:rsid w:val="2453708C"/>
    <w:rsid w:val="24853D2B"/>
    <w:rsid w:val="24970ED2"/>
    <w:rsid w:val="24B31DC3"/>
    <w:rsid w:val="24B94E28"/>
    <w:rsid w:val="24C14F56"/>
    <w:rsid w:val="24C41683"/>
    <w:rsid w:val="24CD01A9"/>
    <w:rsid w:val="24D50BFC"/>
    <w:rsid w:val="24D8373C"/>
    <w:rsid w:val="24DD697B"/>
    <w:rsid w:val="24E72374"/>
    <w:rsid w:val="24EE6EF6"/>
    <w:rsid w:val="251819FD"/>
    <w:rsid w:val="25297A13"/>
    <w:rsid w:val="254621B4"/>
    <w:rsid w:val="254F34D7"/>
    <w:rsid w:val="2558166A"/>
    <w:rsid w:val="2558181A"/>
    <w:rsid w:val="255862EA"/>
    <w:rsid w:val="256A428A"/>
    <w:rsid w:val="258D25FD"/>
    <w:rsid w:val="259C56D9"/>
    <w:rsid w:val="259D4168"/>
    <w:rsid w:val="25B45F42"/>
    <w:rsid w:val="25E60A39"/>
    <w:rsid w:val="25F1480C"/>
    <w:rsid w:val="25F72EA7"/>
    <w:rsid w:val="26040609"/>
    <w:rsid w:val="26141908"/>
    <w:rsid w:val="2657210F"/>
    <w:rsid w:val="26695F0F"/>
    <w:rsid w:val="266D7234"/>
    <w:rsid w:val="26722CB7"/>
    <w:rsid w:val="26CD0583"/>
    <w:rsid w:val="26D95018"/>
    <w:rsid w:val="26DB55E4"/>
    <w:rsid w:val="26E07ECA"/>
    <w:rsid w:val="26E90668"/>
    <w:rsid w:val="26FD1815"/>
    <w:rsid w:val="27090F84"/>
    <w:rsid w:val="271721E5"/>
    <w:rsid w:val="27175477"/>
    <w:rsid w:val="27257461"/>
    <w:rsid w:val="273C6B4C"/>
    <w:rsid w:val="2756480A"/>
    <w:rsid w:val="278341B5"/>
    <w:rsid w:val="27B80BDA"/>
    <w:rsid w:val="27E314C6"/>
    <w:rsid w:val="27F57676"/>
    <w:rsid w:val="280755BB"/>
    <w:rsid w:val="2808144C"/>
    <w:rsid w:val="28382187"/>
    <w:rsid w:val="283D69F5"/>
    <w:rsid w:val="284C4A2B"/>
    <w:rsid w:val="285038D9"/>
    <w:rsid w:val="286868A0"/>
    <w:rsid w:val="28CB1359"/>
    <w:rsid w:val="28E16CD1"/>
    <w:rsid w:val="29227765"/>
    <w:rsid w:val="292E4D88"/>
    <w:rsid w:val="295253C8"/>
    <w:rsid w:val="295634DA"/>
    <w:rsid w:val="29614A4B"/>
    <w:rsid w:val="297926C4"/>
    <w:rsid w:val="29B818FB"/>
    <w:rsid w:val="29E802F4"/>
    <w:rsid w:val="29FC5EA1"/>
    <w:rsid w:val="2A074843"/>
    <w:rsid w:val="2A126915"/>
    <w:rsid w:val="2A290739"/>
    <w:rsid w:val="2A2B1DCB"/>
    <w:rsid w:val="2A2B50FC"/>
    <w:rsid w:val="2A496A6F"/>
    <w:rsid w:val="2A5B130E"/>
    <w:rsid w:val="2A7150A0"/>
    <w:rsid w:val="2AAF7189"/>
    <w:rsid w:val="2AC422EE"/>
    <w:rsid w:val="2AD048BE"/>
    <w:rsid w:val="2AD53DCC"/>
    <w:rsid w:val="2ADD481E"/>
    <w:rsid w:val="2B164EBE"/>
    <w:rsid w:val="2B555DAE"/>
    <w:rsid w:val="2B656AA4"/>
    <w:rsid w:val="2B7845C2"/>
    <w:rsid w:val="2B8509F5"/>
    <w:rsid w:val="2B8B7ECA"/>
    <w:rsid w:val="2BA331CE"/>
    <w:rsid w:val="2BCD6BEB"/>
    <w:rsid w:val="2BD648D4"/>
    <w:rsid w:val="2BF46AAA"/>
    <w:rsid w:val="2C064D14"/>
    <w:rsid w:val="2C294B0E"/>
    <w:rsid w:val="2C4A208B"/>
    <w:rsid w:val="2C7355BB"/>
    <w:rsid w:val="2C971B37"/>
    <w:rsid w:val="2CA412B4"/>
    <w:rsid w:val="2CB144CE"/>
    <w:rsid w:val="2CB275B7"/>
    <w:rsid w:val="2CBD436D"/>
    <w:rsid w:val="2CBD6DAF"/>
    <w:rsid w:val="2CD7708A"/>
    <w:rsid w:val="2CD834C8"/>
    <w:rsid w:val="2CFA6D9E"/>
    <w:rsid w:val="2D2831E8"/>
    <w:rsid w:val="2D2928EB"/>
    <w:rsid w:val="2D4C00ED"/>
    <w:rsid w:val="2D6822EA"/>
    <w:rsid w:val="2D7029E0"/>
    <w:rsid w:val="2D7C0904"/>
    <w:rsid w:val="2D90195F"/>
    <w:rsid w:val="2D925524"/>
    <w:rsid w:val="2DA63C01"/>
    <w:rsid w:val="2DBA23EF"/>
    <w:rsid w:val="2DC02703"/>
    <w:rsid w:val="2DC35A21"/>
    <w:rsid w:val="2DDF6BCC"/>
    <w:rsid w:val="2DFC09B0"/>
    <w:rsid w:val="2E0B7DC6"/>
    <w:rsid w:val="2E1F1CC9"/>
    <w:rsid w:val="2E2A3617"/>
    <w:rsid w:val="2E2F5A50"/>
    <w:rsid w:val="2E431EA0"/>
    <w:rsid w:val="2E6E5A31"/>
    <w:rsid w:val="2E9F1F0C"/>
    <w:rsid w:val="2EAD477B"/>
    <w:rsid w:val="2EB75FCA"/>
    <w:rsid w:val="2EDE078B"/>
    <w:rsid w:val="2EE21200"/>
    <w:rsid w:val="2EF23B67"/>
    <w:rsid w:val="2EF74134"/>
    <w:rsid w:val="2F082B4A"/>
    <w:rsid w:val="2F18369B"/>
    <w:rsid w:val="2F5C5B90"/>
    <w:rsid w:val="2F6F1977"/>
    <w:rsid w:val="2F785D01"/>
    <w:rsid w:val="2FB56582"/>
    <w:rsid w:val="2FCB6765"/>
    <w:rsid w:val="2FCF47FC"/>
    <w:rsid w:val="2FFC495A"/>
    <w:rsid w:val="300A3690"/>
    <w:rsid w:val="301C2CE6"/>
    <w:rsid w:val="302F20AD"/>
    <w:rsid w:val="30311671"/>
    <w:rsid w:val="30386635"/>
    <w:rsid w:val="303B772F"/>
    <w:rsid w:val="304F72A4"/>
    <w:rsid w:val="305D28A1"/>
    <w:rsid w:val="30875852"/>
    <w:rsid w:val="30890965"/>
    <w:rsid w:val="309D3591"/>
    <w:rsid w:val="30A76A5E"/>
    <w:rsid w:val="30B8040C"/>
    <w:rsid w:val="30CD730F"/>
    <w:rsid w:val="30D80FCD"/>
    <w:rsid w:val="30D9240B"/>
    <w:rsid w:val="30E9027F"/>
    <w:rsid w:val="30F81E18"/>
    <w:rsid w:val="31180D2A"/>
    <w:rsid w:val="311A3821"/>
    <w:rsid w:val="311D739D"/>
    <w:rsid w:val="311E6C9A"/>
    <w:rsid w:val="313D08C1"/>
    <w:rsid w:val="31453C3C"/>
    <w:rsid w:val="314A1AEA"/>
    <w:rsid w:val="317D3976"/>
    <w:rsid w:val="319E4DF8"/>
    <w:rsid w:val="31B22C7C"/>
    <w:rsid w:val="31C27192"/>
    <w:rsid w:val="31CA34AD"/>
    <w:rsid w:val="31CC03CA"/>
    <w:rsid w:val="31E2313F"/>
    <w:rsid w:val="31E65585"/>
    <w:rsid w:val="323474E9"/>
    <w:rsid w:val="32723441"/>
    <w:rsid w:val="329E2973"/>
    <w:rsid w:val="32A2261D"/>
    <w:rsid w:val="32A55F9A"/>
    <w:rsid w:val="32B36EDE"/>
    <w:rsid w:val="32C63410"/>
    <w:rsid w:val="32C8785F"/>
    <w:rsid w:val="32D948A7"/>
    <w:rsid w:val="32DC15E1"/>
    <w:rsid w:val="32E908F0"/>
    <w:rsid w:val="32F547D8"/>
    <w:rsid w:val="330C4FCE"/>
    <w:rsid w:val="330D71CD"/>
    <w:rsid w:val="33197807"/>
    <w:rsid w:val="331F00C8"/>
    <w:rsid w:val="332B5B58"/>
    <w:rsid w:val="33356193"/>
    <w:rsid w:val="337745A2"/>
    <w:rsid w:val="338C201B"/>
    <w:rsid w:val="3392099C"/>
    <w:rsid w:val="33983805"/>
    <w:rsid w:val="33A27F17"/>
    <w:rsid w:val="33A5437A"/>
    <w:rsid w:val="33B51B48"/>
    <w:rsid w:val="33B97B0C"/>
    <w:rsid w:val="33C2304D"/>
    <w:rsid w:val="33C76816"/>
    <w:rsid w:val="33DF00A0"/>
    <w:rsid w:val="33F25448"/>
    <w:rsid w:val="33FC32CD"/>
    <w:rsid w:val="340840B7"/>
    <w:rsid w:val="341F2A49"/>
    <w:rsid w:val="342D50A6"/>
    <w:rsid w:val="343C445D"/>
    <w:rsid w:val="348A7B5A"/>
    <w:rsid w:val="34C002BB"/>
    <w:rsid w:val="34C215BD"/>
    <w:rsid w:val="34EB0A96"/>
    <w:rsid w:val="34F831C9"/>
    <w:rsid w:val="34FC7CFD"/>
    <w:rsid w:val="350D2195"/>
    <w:rsid w:val="35226847"/>
    <w:rsid w:val="35340919"/>
    <w:rsid w:val="353B77E2"/>
    <w:rsid w:val="354A33CE"/>
    <w:rsid w:val="355C45A3"/>
    <w:rsid w:val="35612AB0"/>
    <w:rsid w:val="35835268"/>
    <w:rsid w:val="3588165E"/>
    <w:rsid w:val="358D75EC"/>
    <w:rsid w:val="359549F8"/>
    <w:rsid w:val="35A02801"/>
    <w:rsid w:val="35EF058A"/>
    <w:rsid w:val="3616624B"/>
    <w:rsid w:val="362045DC"/>
    <w:rsid w:val="362819E9"/>
    <w:rsid w:val="36323B9D"/>
    <w:rsid w:val="363B2C08"/>
    <w:rsid w:val="3647595D"/>
    <w:rsid w:val="365C283D"/>
    <w:rsid w:val="36641B07"/>
    <w:rsid w:val="367A4237"/>
    <w:rsid w:val="36A9098A"/>
    <w:rsid w:val="36BE05B7"/>
    <w:rsid w:val="36CE59FA"/>
    <w:rsid w:val="36E425C9"/>
    <w:rsid w:val="370F3CFD"/>
    <w:rsid w:val="37291C37"/>
    <w:rsid w:val="373C1D4D"/>
    <w:rsid w:val="375D15D4"/>
    <w:rsid w:val="377C3FB0"/>
    <w:rsid w:val="37A50652"/>
    <w:rsid w:val="37DD1088"/>
    <w:rsid w:val="37DE1C3C"/>
    <w:rsid w:val="37F867E4"/>
    <w:rsid w:val="38433FD9"/>
    <w:rsid w:val="38631313"/>
    <w:rsid w:val="38763CE3"/>
    <w:rsid w:val="38884433"/>
    <w:rsid w:val="38AC7B69"/>
    <w:rsid w:val="38AF3B2B"/>
    <w:rsid w:val="38B40CFD"/>
    <w:rsid w:val="38CB725F"/>
    <w:rsid w:val="38D24D20"/>
    <w:rsid w:val="38D66A3D"/>
    <w:rsid w:val="38E46E25"/>
    <w:rsid w:val="38F0289B"/>
    <w:rsid w:val="391242B0"/>
    <w:rsid w:val="39153335"/>
    <w:rsid w:val="39167469"/>
    <w:rsid w:val="39181EAA"/>
    <w:rsid w:val="391C4337"/>
    <w:rsid w:val="395C1498"/>
    <w:rsid w:val="399827A5"/>
    <w:rsid w:val="39CD4FF4"/>
    <w:rsid w:val="39D1615B"/>
    <w:rsid w:val="39E91B8F"/>
    <w:rsid w:val="39F11337"/>
    <w:rsid w:val="39FA0F24"/>
    <w:rsid w:val="3A006FF4"/>
    <w:rsid w:val="3A143258"/>
    <w:rsid w:val="3A2716D1"/>
    <w:rsid w:val="3A4261D5"/>
    <w:rsid w:val="3A521852"/>
    <w:rsid w:val="3A537652"/>
    <w:rsid w:val="3A7463F5"/>
    <w:rsid w:val="3A8C04AC"/>
    <w:rsid w:val="3A9B131A"/>
    <w:rsid w:val="3A9C74C9"/>
    <w:rsid w:val="3AB4728B"/>
    <w:rsid w:val="3ABF492E"/>
    <w:rsid w:val="3AC12AAA"/>
    <w:rsid w:val="3ACD2686"/>
    <w:rsid w:val="3AE40AF0"/>
    <w:rsid w:val="3AF35C35"/>
    <w:rsid w:val="3AF44717"/>
    <w:rsid w:val="3B356BB3"/>
    <w:rsid w:val="3B395FA8"/>
    <w:rsid w:val="3B483CC9"/>
    <w:rsid w:val="3B52313A"/>
    <w:rsid w:val="3B6250F8"/>
    <w:rsid w:val="3B626B52"/>
    <w:rsid w:val="3B642023"/>
    <w:rsid w:val="3B654D67"/>
    <w:rsid w:val="3B7E035F"/>
    <w:rsid w:val="3BA02013"/>
    <w:rsid w:val="3BA36078"/>
    <w:rsid w:val="3BA91C54"/>
    <w:rsid w:val="3BAD10FB"/>
    <w:rsid w:val="3BBD5516"/>
    <w:rsid w:val="3BBE3294"/>
    <w:rsid w:val="3BC10675"/>
    <w:rsid w:val="3BCB4961"/>
    <w:rsid w:val="3BF35A49"/>
    <w:rsid w:val="3C1E6340"/>
    <w:rsid w:val="3C4518A2"/>
    <w:rsid w:val="3C5A16A7"/>
    <w:rsid w:val="3C5B123E"/>
    <w:rsid w:val="3C5C504B"/>
    <w:rsid w:val="3C75046A"/>
    <w:rsid w:val="3C923816"/>
    <w:rsid w:val="3CBA281E"/>
    <w:rsid w:val="3CCE5574"/>
    <w:rsid w:val="3CD3071C"/>
    <w:rsid w:val="3CD602BD"/>
    <w:rsid w:val="3CDF60A6"/>
    <w:rsid w:val="3CE21D1F"/>
    <w:rsid w:val="3CF84DC1"/>
    <w:rsid w:val="3D006466"/>
    <w:rsid w:val="3D0D6818"/>
    <w:rsid w:val="3D2422B3"/>
    <w:rsid w:val="3D296765"/>
    <w:rsid w:val="3D2F53F7"/>
    <w:rsid w:val="3D3936AA"/>
    <w:rsid w:val="3D4F7683"/>
    <w:rsid w:val="3D7B50E1"/>
    <w:rsid w:val="3D8B7805"/>
    <w:rsid w:val="3D951FC0"/>
    <w:rsid w:val="3DA70166"/>
    <w:rsid w:val="3DBC2C83"/>
    <w:rsid w:val="3DC65B2E"/>
    <w:rsid w:val="3DCD7266"/>
    <w:rsid w:val="3DCE3E02"/>
    <w:rsid w:val="3DDB034C"/>
    <w:rsid w:val="3DDC38E2"/>
    <w:rsid w:val="3DF75743"/>
    <w:rsid w:val="3DF91DB4"/>
    <w:rsid w:val="3DF97730"/>
    <w:rsid w:val="3E1566B5"/>
    <w:rsid w:val="3E2B4B72"/>
    <w:rsid w:val="3E3C05B2"/>
    <w:rsid w:val="3E40243F"/>
    <w:rsid w:val="3E69483A"/>
    <w:rsid w:val="3E8911A8"/>
    <w:rsid w:val="3EAD0D8A"/>
    <w:rsid w:val="3EBB5C08"/>
    <w:rsid w:val="3EC31A4A"/>
    <w:rsid w:val="3EC51FF1"/>
    <w:rsid w:val="3EC842F8"/>
    <w:rsid w:val="3ECC3537"/>
    <w:rsid w:val="3EDE2E31"/>
    <w:rsid w:val="3F0678D4"/>
    <w:rsid w:val="3F083CD9"/>
    <w:rsid w:val="3F0934BA"/>
    <w:rsid w:val="3F2115D8"/>
    <w:rsid w:val="3F280B7B"/>
    <w:rsid w:val="3F2B271C"/>
    <w:rsid w:val="3F2D1CB6"/>
    <w:rsid w:val="3F410A4C"/>
    <w:rsid w:val="3F565079"/>
    <w:rsid w:val="3F6F008D"/>
    <w:rsid w:val="3F7746DB"/>
    <w:rsid w:val="3F8C2E70"/>
    <w:rsid w:val="3F9C6B55"/>
    <w:rsid w:val="3F9D5331"/>
    <w:rsid w:val="3FAA097E"/>
    <w:rsid w:val="3FB87D71"/>
    <w:rsid w:val="3FCE442B"/>
    <w:rsid w:val="3FE33AD0"/>
    <w:rsid w:val="3FE62867"/>
    <w:rsid w:val="3FE73B30"/>
    <w:rsid w:val="3FEE3D3D"/>
    <w:rsid w:val="3FF16DBA"/>
    <w:rsid w:val="3FF211CA"/>
    <w:rsid w:val="3FF36113"/>
    <w:rsid w:val="3FF44E29"/>
    <w:rsid w:val="400F2501"/>
    <w:rsid w:val="40226704"/>
    <w:rsid w:val="40504D5A"/>
    <w:rsid w:val="40711A50"/>
    <w:rsid w:val="40B43BF8"/>
    <w:rsid w:val="40E668B6"/>
    <w:rsid w:val="40F645DE"/>
    <w:rsid w:val="410E4F20"/>
    <w:rsid w:val="411004B0"/>
    <w:rsid w:val="41167A3E"/>
    <w:rsid w:val="414A047F"/>
    <w:rsid w:val="414B19E4"/>
    <w:rsid w:val="41510AC3"/>
    <w:rsid w:val="415B2206"/>
    <w:rsid w:val="416C2D37"/>
    <w:rsid w:val="41774EEF"/>
    <w:rsid w:val="417A26FE"/>
    <w:rsid w:val="41B44B58"/>
    <w:rsid w:val="41C7152F"/>
    <w:rsid w:val="41C83C32"/>
    <w:rsid w:val="41D376BE"/>
    <w:rsid w:val="41E11C98"/>
    <w:rsid w:val="41FC281C"/>
    <w:rsid w:val="41FC697F"/>
    <w:rsid w:val="420723E4"/>
    <w:rsid w:val="42081EAB"/>
    <w:rsid w:val="420D548A"/>
    <w:rsid w:val="425351A3"/>
    <w:rsid w:val="427305FB"/>
    <w:rsid w:val="427653EB"/>
    <w:rsid w:val="427E7AA4"/>
    <w:rsid w:val="42AA0CE6"/>
    <w:rsid w:val="42B66100"/>
    <w:rsid w:val="42FC2617"/>
    <w:rsid w:val="43381C15"/>
    <w:rsid w:val="434815FC"/>
    <w:rsid w:val="43666CB8"/>
    <w:rsid w:val="43693552"/>
    <w:rsid w:val="436F3BE3"/>
    <w:rsid w:val="43746D05"/>
    <w:rsid w:val="43946087"/>
    <w:rsid w:val="43950175"/>
    <w:rsid w:val="439A4D79"/>
    <w:rsid w:val="43B42BFE"/>
    <w:rsid w:val="43CD41CE"/>
    <w:rsid w:val="443320FC"/>
    <w:rsid w:val="443540C6"/>
    <w:rsid w:val="443846AC"/>
    <w:rsid w:val="443E442C"/>
    <w:rsid w:val="44477632"/>
    <w:rsid w:val="445960B0"/>
    <w:rsid w:val="446F7254"/>
    <w:rsid w:val="44A15309"/>
    <w:rsid w:val="44B04714"/>
    <w:rsid w:val="44C7130E"/>
    <w:rsid w:val="44F61AE4"/>
    <w:rsid w:val="44FF1AC8"/>
    <w:rsid w:val="4506642E"/>
    <w:rsid w:val="450C591F"/>
    <w:rsid w:val="451034F5"/>
    <w:rsid w:val="45115088"/>
    <w:rsid w:val="452166DF"/>
    <w:rsid w:val="45262DF0"/>
    <w:rsid w:val="452663D0"/>
    <w:rsid w:val="452D2D5E"/>
    <w:rsid w:val="453974A2"/>
    <w:rsid w:val="454E6B2C"/>
    <w:rsid w:val="456F5BF8"/>
    <w:rsid w:val="45AE315F"/>
    <w:rsid w:val="45B15930"/>
    <w:rsid w:val="45CD72A5"/>
    <w:rsid w:val="45EF5FB9"/>
    <w:rsid w:val="46296C04"/>
    <w:rsid w:val="46397738"/>
    <w:rsid w:val="465A1789"/>
    <w:rsid w:val="46726E20"/>
    <w:rsid w:val="469C71A7"/>
    <w:rsid w:val="46A5484F"/>
    <w:rsid w:val="46C6390E"/>
    <w:rsid w:val="46CA67A3"/>
    <w:rsid w:val="46E62520"/>
    <w:rsid w:val="470F60F0"/>
    <w:rsid w:val="47120827"/>
    <w:rsid w:val="47285187"/>
    <w:rsid w:val="472B7697"/>
    <w:rsid w:val="472D08DF"/>
    <w:rsid w:val="472D4EF6"/>
    <w:rsid w:val="47382C02"/>
    <w:rsid w:val="47493EAD"/>
    <w:rsid w:val="474A7AF4"/>
    <w:rsid w:val="4792294F"/>
    <w:rsid w:val="47B425AF"/>
    <w:rsid w:val="47B66A2A"/>
    <w:rsid w:val="47CF76EB"/>
    <w:rsid w:val="47DB759B"/>
    <w:rsid w:val="47F13DFA"/>
    <w:rsid w:val="480F28DE"/>
    <w:rsid w:val="48163ECE"/>
    <w:rsid w:val="48193ED6"/>
    <w:rsid w:val="481A5FC5"/>
    <w:rsid w:val="481F6695"/>
    <w:rsid w:val="4841034B"/>
    <w:rsid w:val="484C771D"/>
    <w:rsid w:val="48665216"/>
    <w:rsid w:val="487216E8"/>
    <w:rsid w:val="48945B66"/>
    <w:rsid w:val="489E4A90"/>
    <w:rsid w:val="48A54203"/>
    <w:rsid w:val="48B94361"/>
    <w:rsid w:val="48BE1B68"/>
    <w:rsid w:val="48CD1EB6"/>
    <w:rsid w:val="48D05664"/>
    <w:rsid w:val="48E221C8"/>
    <w:rsid w:val="48F40726"/>
    <w:rsid w:val="48FC6604"/>
    <w:rsid w:val="4910286C"/>
    <w:rsid w:val="49177BE6"/>
    <w:rsid w:val="494443CD"/>
    <w:rsid w:val="495216F4"/>
    <w:rsid w:val="49556F6E"/>
    <w:rsid w:val="49605B70"/>
    <w:rsid w:val="4963669D"/>
    <w:rsid w:val="497B799C"/>
    <w:rsid w:val="4988514C"/>
    <w:rsid w:val="499C5443"/>
    <w:rsid w:val="49AE4208"/>
    <w:rsid w:val="49B751F6"/>
    <w:rsid w:val="49BD0406"/>
    <w:rsid w:val="49CB48A7"/>
    <w:rsid w:val="49DF1130"/>
    <w:rsid w:val="49E63A45"/>
    <w:rsid w:val="49E84A63"/>
    <w:rsid w:val="49F27AC1"/>
    <w:rsid w:val="49FA3E3A"/>
    <w:rsid w:val="4A5209C9"/>
    <w:rsid w:val="4A5520D1"/>
    <w:rsid w:val="4A5557CF"/>
    <w:rsid w:val="4A9C1F40"/>
    <w:rsid w:val="4AB57AD4"/>
    <w:rsid w:val="4ADB3057"/>
    <w:rsid w:val="4AE66BEE"/>
    <w:rsid w:val="4AEB0EFB"/>
    <w:rsid w:val="4AEC1ADA"/>
    <w:rsid w:val="4B081C93"/>
    <w:rsid w:val="4B0B24DE"/>
    <w:rsid w:val="4B120696"/>
    <w:rsid w:val="4B281165"/>
    <w:rsid w:val="4B4E2EA3"/>
    <w:rsid w:val="4B5D471A"/>
    <w:rsid w:val="4B6211D5"/>
    <w:rsid w:val="4B6F4CF3"/>
    <w:rsid w:val="4B91290A"/>
    <w:rsid w:val="4B97146A"/>
    <w:rsid w:val="4BA32825"/>
    <w:rsid w:val="4BBA6431"/>
    <w:rsid w:val="4BBC0975"/>
    <w:rsid w:val="4BCC10C2"/>
    <w:rsid w:val="4BDB6C40"/>
    <w:rsid w:val="4BDD6F8E"/>
    <w:rsid w:val="4BE352C6"/>
    <w:rsid w:val="4BE66748"/>
    <w:rsid w:val="4C1F636D"/>
    <w:rsid w:val="4C3C710D"/>
    <w:rsid w:val="4C5E51D3"/>
    <w:rsid w:val="4C742EFD"/>
    <w:rsid w:val="4C8C27A2"/>
    <w:rsid w:val="4C8E6545"/>
    <w:rsid w:val="4CAB4B54"/>
    <w:rsid w:val="4CB772C2"/>
    <w:rsid w:val="4CCF4F97"/>
    <w:rsid w:val="4CD6408F"/>
    <w:rsid w:val="4CDC6BDD"/>
    <w:rsid w:val="4CE04905"/>
    <w:rsid w:val="4CE213AA"/>
    <w:rsid w:val="4CEC38A5"/>
    <w:rsid w:val="4CFC5FF1"/>
    <w:rsid w:val="4D131929"/>
    <w:rsid w:val="4D1E6B57"/>
    <w:rsid w:val="4D271602"/>
    <w:rsid w:val="4D2E3867"/>
    <w:rsid w:val="4D34553A"/>
    <w:rsid w:val="4D521B2E"/>
    <w:rsid w:val="4D77116E"/>
    <w:rsid w:val="4D83049F"/>
    <w:rsid w:val="4D881740"/>
    <w:rsid w:val="4D8A5594"/>
    <w:rsid w:val="4D96427E"/>
    <w:rsid w:val="4DB668B9"/>
    <w:rsid w:val="4DEA3CD7"/>
    <w:rsid w:val="4DEA3D63"/>
    <w:rsid w:val="4E015C03"/>
    <w:rsid w:val="4E0833E8"/>
    <w:rsid w:val="4E123C4C"/>
    <w:rsid w:val="4E2F76F1"/>
    <w:rsid w:val="4E422A6B"/>
    <w:rsid w:val="4E4C1A58"/>
    <w:rsid w:val="4E6F4F0F"/>
    <w:rsid w:val="4E923492"/>
    <w:rsid w:val="4EA07D59"/>
    <w:rsid w:val="4EA9007A"/>
    <w:rsid w:val="4EC549CB"/>
    <w:rsid w:val="4ECB7DF8"/>
    <w:rsid w:val="4ED12631"/>
    <w:rsid w:val="4ED74C54"/>
    <w:rsid w:val="4EDA68E4"/>
    <w:rsid w:val="4EE05DC3"/>
    <w:rsid w:val="4F1956AC"/>
    <w:rsid w:val="4F236F63"/>
    <w:rsid w:val="4F273CC4"/>
    <w:rsid w:val="4F3449AD"/>
    <w:rsid w:val="4F4758B1"/>
    <w:rsid w:val="4F53246D"/>
    <w:rsid w:val="4F54697E"/>
    <w:rsid w:val="4F5E6824"/>
    <w:rsid w:val="4F660CD1"/>
    <w:rsid w:val="4F7702E5"/>
    <w:rsid w:val="4F7C5977"/>
    <w:rsid w:val="4F88250B"/>
    <w:rsid w:val="4FA20D38"/>
    <w:rsid w:val="4FCF636E"/>
    <w:rsid w:val="4FD35E8D"/>
    <w:rsid w:val="4FD4624E"/>
    <w:rsid w:val="4FF22C35"/>
    <w:rsid w:val="4FFA6FC7"/>
    <w:rsid w:val="4FFD48E3"/>
    <w:rsid w:val="502303B7"/>
    <w:rsid w:val="50236F45"/>
    <w:rsid w:val="504A6F5F"/>
    <w:rsid w:val="504B3923"/>
    <w:rsid w:val="50557F1B"/>
    <w:rsid w:val="505D4241"/>
    <w:rsid w:val="5085693C"/>
    <w:rsid w:val="508C6D46"/>
    <w:rsid w:val="509217C5"/>
    <w:rsid w:val="50927A72"/>
    <w:rsid w:val="50B17135"/>
    <w:rsid w:val="50D07F67"/>
    <w:rsid w:val="511A7AF1"/>
    <w:rsid w:val="512D0088"/>
    <w:rsid w:val="51482D21"/>
    <w:rsid w:val="516D3625"/>
    <w:rsid w:val="517D262D"/>
    <w:rsid w:val="518854D4"/>
    <w:rsid w:val="5197226B"/>
    <w:rsid w:val="519C6560"/>
    <w:rsid w:val="51A02B7C"/>
    <w:rsid w:val="51A21E89"/>
    <w:rsid w:val="51C7167C"/>
    <w:rsid w:val="51CA2B9D"/>
    <w:rsid w:val="520F2EDD"/>
    <w:rsid w:val="5212354C"/>
    <w:rsid w:val="521B6C41"/>
    <w:rsid w:val="52365261"/>
    <w:rsid w:val="524C202E"/>
    <w:rsid w:val="52513363"/>
    <w:rsid w:val="526F3D93"/>
    <w:rsid w:val="52842DED"/>
    <w:rsid w:val="52891D64"/>
    <w:rsid w:val="5293291B"/>
    <w:rsid w:val="52B231C2"/>
    <w:rsid w:val="52C64C5F"/>
    <w:rsid w:val="52D62D1B"/>
    <w:rsid w:val="52EF5591"/>
    <w:rsid w:val="530733C6"/>
    <w:rsid w:val="533E49BD"/>
    <w:rsid w:val="534270D3"/>
    <w:rsid w:val="534871FD"/>
    <w:rsid w:val="535E78E5"/>
    <w:rsid w:val="53820844"/>
    <w:rsid w:val="539A6F59"/>
    <w:rsid w:val="539E123A"/>
    <w:rsid w:val="53A82F50"/>
    <w:rsid w:val="53B01AE7"/>
    <w:rsid w:val="53B5788A"/>
    <w:rsid w:val="53CD71E8"/>
    <w:rsid w:val="53D81C9E"/>
    <w:rsid w:val="53EF1768"/>
    <w:rsid w:val="53F93083"/>
    <w:rsid w:val="54071CCF"/>
    <w:rsid w:val="540B7B45"/>
    <w:rsid w:val="541903F0"/>
    <w:rsid w:val="546C3F29"/>
    <w:rsid w:val="54746577"/>
    <w:rsid w:val="54AE2AE2"/>
    <w:rsid w:val="54BE0E75"/>
    <w:rsid w:val="54CA4D82"/>
    <w:rsid w:val="54D11F60"/>
    <w:rsid w:val="54D44C3B"/>
    <w:rsid w:val="54D6013E"/>
    <w:rsid w:val="552B03B6"/>
    <w:rsid w:val="55395315"/>
    <w:rsid w:val="554526E8"/>
    <w:rsid w:val="55591611"/>
    <w:rsid w:val="558A4696"/>
    <w:rsid w:val="55997E7C"/>
    <w:rsid w:val="55B0130B"/>
    <w:rsid w:val="55B51949"/>
    <w:rsid w:val="55BE560F"/>
    <w:rsid w:val="55BE66B3"/>
    <w:rsid w:val="55E27D31"/>
    <w:rsid w:val="55E55520"/>
    <w:rsid w:val="5601389F"/>
    <w:rsid w:val="5611102C"/>
    <w:rsid w:val="564F64D9"/>
    <w:rsid w:val="56547107"/>
    <w:rsid w:val="56592FB5"/>
    <w:rsid w:val="567127B2"/>
    <w:rsid w:val="56877ED2"/>
    <w:rsid w:val="568C3F8D"/>
    <w:rsid w:val="56A12AC2"/>
    <w:rsid w:val="56BC4D58"/>
    <w:rsid w:val="56C46548"/>
    <w:rsid w:val="56F5483B"/>
    <w:rsid w:val="57024C26"/>
    <w:rsid w:val="57180366"/>
    <w:rsid w:val="57650C34"/>
    <w:rsid w:val="577670EB"/>
    <w:rsid w:val="578004DC"/>
    <w:rsid w:val="578F4AB4"/>
    <w:rsid w:val="57983C50"/>
    <w:rsid w:val="57A2491D"/>
    <w:rsid w:val="57A91D29"/>
    <w:rsid w:val="57AB4CB9"/>
    <w:rsid w:val="57B62775"/>
    <w:rsid w:val="57BB0DFB"/>
    <w:rsid w:val="57BF0495"/>
    <w:rsid w:val="57F22FDE"/>
    <w:rsid w:val="58150CEA"/>
    <w:rsid w:val="5816262B"/>
    <w:rsid w:val="58232F13"/>
    <w:rsid w:val="582700F6"/>
    <w:rsid w:val="58571AC2"/>
    <w:rsid w:val="586F6A7A"/>
    <w:rsid w:val="58774DB2"/>
    <w:rsid w:val="58833846"/>
    <w:rsid w:val="588963CA"/>
    <w:rsid w:val="58946633"/>
    <w:rsid w:val="58953A75"/>
    <w:rsid w:val="589A2DCD"/>
    <w:rsid w:val="58B95E3C"/>
    <w:rsid w:val="58CD1882"/>
    <w:rsid w:val="58D56FDE"/>
    <w:rsid w:val="58E81C5D"/>
    <w:rsid w:val="590F58EE"/>
    <w:rsid w:val="593C6B9C"/>
    <w:rsid w:val="595D2C9A"/>
    <w:rsid w:val="59712A4B"/>
    <w:rsid w:val="598677D9"/>
    <w:rsid w:val="59940EDA"/>
    <w:rsid w:val="5998443F"/>
    <w:rsid w:val="599901BC"/>
    <w:rsid w:val="59A16818"/>
    <w:rsid w:val="59DD33FF"/>
    <w:rsid w:val="59E7644D"/>
    <w:rsid w:val="5A0405E8"/>
    <w:rsid w:val="5A0E3BCE"/>
    <w:rsid w:val="5A191F5F"/>
    <w:rsid w:val="5A214456"/>
    <w:rsid w:val="5A227194"/>
    <w:rsid w:val="5A23002D"/>
    <w:rsid w:val="5A3C3419"/>
    <w:rsid w:val="5A52590B"/>
    <w:rsid w:val="5A530E40"/>
    <w:rsid w:val="5A57230A"/>
    <w:rsid w:val="5A771768"/>
    <w:rsid w:val="5A7B4165"/>
    <w:rsid w:val="5A88047B"/>
    <w:rsid w:val="5AA41B43"/>
    <w:rsid w:val="5AB375AA"/>
    <w:rsid w:val="5AD26C94"/>
    <w:rsid w:val="5AD54C98"/>
    <w:rsid w:val="5AD67D94"/>
    <w:rsid w:val="5AE44E8A"/>
    <w:rsid w:val="5AF35CEE"/>
    <w:rsid w:val="5B067DAA"/>
    <w:rsid w:val="5B3646B2"/>
    <w:rsid w:val="5B372465"/>
    <w:rsid w:val="5B436BAF"/>
    <w:rsid w:val="5B9A3355"/>
    <w:rsid w:val="5B9D5C41"/>
    <w:rsid w:val="5B9E2BBD"/>
    <w:rsid w:val="5BBB5827"/>
    <w:rsid w:val="5BD3718F"/>
    <w:rsid w:val="5BD70FAD"/>
    <w:rsid w:val="5BFC539B"/>
    <w:rsid w:val="5C04729F"/>
    <w:rsid w:val="5C0E1115"/>
    <w:rsid w:val="5C19508A"/>
    <w:rsid w:val="5C204F5C"/>
    <w:rsid w:val="5C2E0193"/>
    <w:rsid w:val="5C3823ED"/>
    <w:rsid w:val="5C385DC9"/>
    <w:rsid w:val="5C3F6DF4"/>
    <w:rsid w:val="5C4C0BFA"/>
    <w:rsid w:val="5C4E0034"/>
    <w:rsid w:val="5C4E6BA4"/>
    <w:rsid w:val="5C7020B3"/>
    <w:rsid w:val="5C806D3C"/>
    <w:rsid w:val="5C966C7C"/>
    <w:rsid w:val="5CBC1D32"/>
    <w:rsid w:val="5CD94B18"/>
    <w:rsid w:val="5CE40741"/>
    <w:rsid w:val="5CE458F6"/>
    <w:rsid w:val="5D1318DC"/>
    <w:rsid w:val="5D493EC0"/>
    <w:rsid w:val="5D7D145E"/>
    <w:rsid w:val="5D9D2147"/>
    <w:rsid w:val="5DA1418E"/>
    <w:rsid w:val="5DC450A7"/>
    <w:rsid w:val="5DD00713"/>
    <w:rsid w:val="5DDC6A64"/>
    <w:rsid w:val="5DDF42E4"/>
    <w:rsid w:val="5DE01165"/>
    <w:rsid w:val="5DEA4DC2"/>
    <w:rsid w:val="5DF247AE"/>
    <w:rsid w:val="5E0F637F"/>
    <w:rsid w:val="5E304675"/>
    <w:rsid w:val="5E331652"/>
    <w:rsid w:val="5E553A5E"/>
    <w:rsid w:val="5EA62AD9"/>
    <w:rsid w:val="5EB83596"/>
    <w:rsid w:val="5EDC32DF"/>
    <w:rsid w:val="5EFA1E46"/>
    <w:rsid w:val="5F1C74DB"/>
    <w:rsid w:val="5F3C12CD"/>
    <w:rsid w:val="5F4D4B31"/>
    <w:rsid w:val="5F53080C"/>
    <w:rsid w:val="5F5E0B6B"/>
    <w:rsid w:val="5F6C789E"/>
    <w:rsid w:val="5F6E3D4D"/>
    <w:rsid w:val="5F6F71AB"/>
    <w:rsid w:val="5F792486"/>
    <w:rsid w:val="5F8E2280"/>
    <w:rsid w:val="5F8E2518"/>
    <w:rsid w:val="5F9E133F"/>
    <w:rsid w:val="5FA2549D"/>
    <w:rsid w:val="5FAE2505"/>
    <w:rsid w:val="5FD63977"/>
    <w:rsid w:val="5FEE0300"/>
    <w:rsid w:val="5FF567DF"/>
    <w:rsid w:val="600769C0"/>
    <w:rsid w:val="6009519E"/>
    <w:rsid w:val="600C6122"/>
    <w:rsid w:val="6012222A"/>
    <w:rsid w:val="6016398F"/>
    <w:rsid w:val="602106D8"/>
    <w:rsid w:val="602D6593"/>
    <w:rsid w:val="603A0B04"/>
    <w:rsid w:val="604152F7"/>
    <w:rsid w:val="60427528"/>
    <w:rsid w:val="60631E93"/>
    <w:rsid w:val="60853B7F"/>
    <w:rsid w:val="60922CF5"/>
    <w:rsid w:val="60947AD1"/>
    <w:rsid w:val="60952803"/>
    <w:rsid w:val="6098421C"/>
    <w:rsid w:val="60A64E24"/>
    <w:rsid w:val="60C03647"/>
    <w:rsid w:val="60DC5F6C"/>
    <w:rsid w:val="60F855EC"/>
    <w:rsid w:val="610C4B9B"/>
    <w:rsid w:val="612619BB"/>
    <w:rsid w:val="612B2CF7"/>
    <w:rsid w:val="61353E37"/>
    <w:rsid w:val="613B2F91"/>
    <w:rsid w:val="616A016A"/>
    <w:rsid w:val="6173316C"/>
    <w:rsid w:val="61782A22"/>
    <w:rsid w:val="61784559"/>
    <w:rsid w:val="617A5C51"/>
    <w:rsid w:val="61A40769"/>
    <w:rsid w:val="61BB779D"/>
    <w:rsid w:val="61E24CBC"/>
    <w:rsid w:val="61E84C4F"/>
    <w:rsid w:val="62685F81"/>
    <w:rsid w:val="62831A1E"/>
    <w:rsid w:val="62992008"/>
    <w:rsid w:val="62AE5100"/>
    <w:rsid w:val="62B74272"/>
    <w:rsid w:val="62E0516B"/>
    <w:rsid w:val="633637BB"/>
    <w:rsid w:val="635220BF"/>
    <w:rsid w:val="635E027F"/>
    <w:rsid w:val="6364711E"/>
    <w:rsid w:val="63683F95"/>
    <w:rsid w:val="637E02EB"/>
    <w:rsid w:val="639B67AD"/>
    <w:rsid w:val="639C73B7"/>
    <w:rsid w:val="63AE3DAB"/>
    <w:rsid w:val="63BB0E94"/>
    <w:rsid w:val="63CB7DC7"/>
    <w:rsid w:val="63CC2A6A"/>
    <w:rsid w:val="63D70CD2"/>
    <w:rsid w:val="63DE242B"/>
    <w:rsid w:val="63E541F4"/>
    <w:rsid w:val="63FF5523"/>
    <w:rsid w:val="64083B19"/>
    <w:rsid w:val="641E4DCA"/>
    <w:rsid w:val="64307B0F"/>
    <w:rsid w:val="643519F5"/>
    <w:rsid w:val="64692192"/>
    <w:rsid w:val="646C4EC4"/>
    <w:rsid w:val="6475587A"/>
    <w:rsid w:val="647848D1"/>
    <w:rsid w:val="647E70B9"/>
    <w:rsid w:val="648907C5"/>
    <w:rsid w:val="64942963"/>
    <w:rsid w:val="64C55BF1"/>
    <w:rsid w:val="64D30549"/>
    <w:rsid w:val="64EB1D3F"/>
    <w:rsid w:val="64F46A45"/>
    <w:rsid w:val="64F6206A"/>
    <w:rsid w:val="65160425"/>
    <w:rsid w:val="652A3D19"/>
    <w:rsid w:val="6532423E"/>
    <w:rsid w:val="654941B4"/>
    <w:rsid w:val="654C13A4"/>
    <w:rsid w:val="65585F0D"/>
    <w:rsid w:val="6579437F"/>
    <w:rsid w:val="657B428A"/>
    <w:rsid w:val="658B4E55"/>
    <w:rsid w:val="65923EB0"/>
    <w:rsid w:val="65CA31F9"/>
    <w:rsid w:val="65CA5A12"/>
    <w:rsid w:val="65CE6293"/>
    <w:rsid w:val="65F31DDA"/>
    <w:rsid w:val="65F92F5C"/>
    <w:rsid w:val="660C5474"/>
    <w:rsid w:val="661D6C30"/>
    <w:rsid w:val="66236A9B"/>
    <w:rsid w:val="663418E4"/>
    <w:rsid w:val="664C20D1"/>
    <w:rsid w:val="664F20F7"/>
    <w:rsid w:val="66875231"/>
    <w:rsid w:val="6689411F"/>
    <w:rsid w:val="668C4E3E"/>
    <w:rsid w:val="6694553F"/>
    <w:rsid w:val="66AF3A55"/>
    <w:rsid w:val="66B82D33"/>
    <w:rsid w:val="66CC21FF"/>
    <w:rsid w:val="66CC508B"/>
    <w:rsid w:val="66DB2D5F"/>
    <w:rsid w:val="66DF10D5"/>
    <w:rsid w:val="670B67E1"/>
    <w:rsid w:val="67195608"/>
    <w:rsid w:val="671C261A"/>
    <w:rsid w:val="672E6603"/>
    <w:rsid w:val="67312CDE"/>
    <w:rsid w:val="675128EC"/>
    <w:rsid w:val="675A65B0"/>
    <w:rsid w:val="676D7B61"/>
    <w:rsid w:val="678768E9"/>
    <w:rsid w:val="67930D17"/>
    <w:rsid w:val="67984605"/>
    <w:rsid w:val="67A160B4"/>
    <w:rsid w:val="67AA2321"/>
    <w:rsid w:val="67C732E6"/>
    <w:rsid w:val="67EF1582"/>
    <w:rsid w:val="67FA3384"/>
    <w:rsid w:val="67FB72E9"/>
    <w:rsid w:val="6833351D"/>
    <w:rsid w:val="68333C8B"/>
    <w:rsid w:val="68385BC1"/>
    <w:rsid w:val="68502C45"/>
    <w:rsid w:val="68534841"/>
    <w:rsid w:val="68624E5F"/>
    <w:rsid w:val="68690E64"/>
    <w:rsid w:val="6896159A"/>
    <w:rsid w:val="689814D4"/>
    <w:rsid w:val="68994F7E"/>
    <w:rsid w:val="68A128B0"/>
    <w:rsid w:val="68C031EF"/>
    <w:rsid w:val="68C179D4"/>
    <w:rsid w:val="68C47FB6"/>
    <w:rsid w:val="68D15B12"/>
    <w:rsid w:val="68D839C4"/>
    <w:rsid w:val="68E513E0"/>
    <w:rsid w:val="68F2647A"/>
    <w:rsid w:val="68F52546"/>
    <w:rsid w:val="68F91BA6"/>
    <w:rsid w:val="690D005A"/>
    <w:rsid w:val="69134B5B"/>
    <w:rsid w:val="69146E19"/>
    <w:rsid w:val="69147375"/>
    <w:rsid w:val="6922410C"/>
    <w:rsid w:val="692A1245"/>
    <w:rsid w:val="69531DD8"/>
    <w:rsid w:val="69787C1A"/>
    <w:rsid w:val="698F5881"/>
    <w:rsid w:val="69921401"/>
    <w:rsid w:val="69AA1FD9"/>
    <w:rsid w:val="69B75902"/>
    <w:rsid w:val="69CE13EB"/>
    <w:rsid w:val="69D175FB"/>
    <w:rsid w:val="69EC58ED"/>
    <w:rsid w:val="6A06044A"/>
    <w:rsid w:val="6A1F6BF1"/>
    <w:rsid w:val="6A4964FB"/>
    <w:rsid w:val="6A624A98"/>
    <w:rsid w:val="6A8D6DAA"/>
    <w:rsid w:val="6AB21C8C"/>
    <w:rsid w:val="6B045D94"/>
    <w:rsid w:val="6B0A4F2D"/>
    <w:rsid w:val="6B154E9A"/>
    <w:rsid w:val="6B2B1ECB"/>
    <w:rsid w:val="6B62243D"/>
    <w:rsid w:val="6B6409A2"/>
    <w:rsid w:val="6B7334BC"/>
    <w:rsid w:val="6B7F4EE6"/>
    <w:rsid w:val="6B8018D1"/>
    <w:rsid w:val="6B95387A"/>
    <w:rsid w:val="6BA86EC2"/>
    <w:rsid w:val="6BC0630E"/>
    <w:rsid w:val="6BC56A80"/>
    <w:rsid w:val="6BCD42B2"/>
    <w:rsid w:val="6BDA5612"/>
    <w:rsid w:val="6BE63616"/>
    <w:rsid w:val="6BF75C8F"/>
    <w:rsid w:val="6C0B0D48"/>
    <w:rsid w:val="6C50399A"/>
    <w:rsid w:val="6C5E465E"/>
    <w:rsid w:val="6C5F1D91"/>
    <w:rsid w:val="6C6625D4"/>
    <w:rsid w:val="6C72227A"/>
    <w:rsid w:val="6C754D60"/>
    <w:rsid w:val="6C7E62FA"/>
    <w:rsid w:val="6C805EDB"/>
    <w:rsid w:val="6C884C83"/>
    <w:rsid w:val="6C926240"/>
    <w:rsid w:val="6C9463AB"/>
    <w:rsid w:val="6C954549"/>
    <w:rsid w:val="6CA14FA7"/>
    <w:rsid w:val="6CA8737B"/>
    <w:rsid w:val="6CB943E4"/>
    <w:rsid w:val="6CDE166C"/>
    <w:rsid w:val="6D1653EF"/>
    <w:rsid w:val="6D2849D1"/>
    <w:rsid w:val="6D35735F"/>
    <w:rsid w:val="6D6065C5"/>
    <w:rsid w:val="6D6101AA"/>
    <w:rsid w:val="6D6343B4"/>
    <w:rsid w:val="6DAF338F"/>
    <w:rsid w:val="6DB47AC7"/>
    <w:rsid w:val="6DE876D5"/>
    <w:rsid w:val="6DF42609"/>
    <w:rsid w:val="6DF7155F"/>
    <w:rsid w:val="6E0E4463"/>
    <w:rsid w:val="6E0F6CE0"/>
    <w:rsid w:val="6E106977"/>
    <w:rsid w:val="6E551309"/>
    <w:rsid w:val="6E647691"/>
    <w:rsid w:val="6E9F68AE"/>
    <w:rsid w:val="6EB7236C"/>
    <w:rsid w:val="6EB973D4"/>
    <w:rsid w:val="6EEC61F6"/>
    <w:rsid w:val="6EEE7D79"/>
    <w:rsid w:val="6EFD5E50"/>
    <w:rsid w:val="6F026BDB"/>
    <w:rsid w:val="6F287117"/>
    <w:rsid w:val="6F321DFD"/>
    <w:rsid w:val="6F437B19"/>
    <w:rsid w:val="6F4C59DB"/>
    <w:rsid w:val="6F615B9C"/>
    <w:rsid w:val="6F81284E"/>
    <w:rsid w:val="6F877309"/>
    <w:rsid w:val="6F8B696F"/>
    <w:rsid w:val="6FEE53DC"/>
    <w:rsid w:val="7037280A"/>
    <w:rsid w:val="703C1777"/>
    <w:rsid w:val="7051054D"/>
    <w:rsid w:val="70566ECF"/>
    <w:rsid w:val="705B3E36"/>
    <w:rsid w:val="70680166"/>
    <w:rsid w:val="7071522C"/>
    <w:rsid w:val="70880735"/>
    <w:rsid w:val="7088477A"/>
    <w:rsid w:val="708A064F"/>
    <w:rsid w:val="70977146"/>
    <w:rsid w:val="70994E4D"/>
    <w:rsid w:val="70EB2C1D"/>
    <w:rsid w:val="7116148A"/>
    <w:rsid w:val="711F3CDC"/>
    <w:rsid w:val="71231D2F"/>
    <w:rsid w:val="71236DEA"/>
    <w:rsid w:val="7154713E"/>
    <w:rsid w:val="718E65ED"/>
    <w:rsid w:val="71B521C5"/>
    <w:rsid w:val="71E336CB"/>
    <w:rsid w:val="71EB6773"/>
    <w:rsid w:val="72010B15"/>
    <w:rsid w:val="722247D7"/>
    <w:rsid w:val="72257666"/>
    <w:rsid w:val="722B421D"/>
    <w:rsid w:val="722D6E4A"/>
    <w:rsid w:val="723C3D7F"/>
    <w:rsid w:val="727A4A86"/>
    <w:rsid w:val="728A78B5"/>
    <w:rsid w:val="72955427"/>
    <w:rsid w:val="72A65690"/>
    <w:rsid w:val="72BB37C9"/>
    <w:rsid w:val="72D65E42"/>
    <w:rsid w:val="732A2783"/>
    <w:rsid w:val="73422554"/>
    <w:rsid w:val="735E7A3D"/>
    <w:rsid w:val="7366561E"/>
    <w:rsid w:val="73BA4A4F"/>
    <w:rsid w:val="73D13110"/>
    <w:rsid w:val="73DA7BEF"/>
    <w:rsid w:val="73FD6A39"/>
    <w:rsid w:val="741A3174"/>
    <w:rsid w:val="741D7D05"/>
    <w:rsid w:val="743F108D"/>
    <w:rsid w:val="744071F0"/>
    <w:rsid w:val="74450ED1"/>
    <w:rsid w:val="744813CC"/>
    <w:rsid w:val="745E097A"/>
    <w:rsid w:val="74621F5A"/>
    <w:rsid w:val="74691FC2"/>
    <w:rsid w:val="74740569"/>
    <w:rsid w:val="7479146B"/>
    <w:rsid w:val="748F47C8"/>
    <w:rsid w:val="749064B7"/>
    <w:rsid w:val="74951F61"/>
    <w:rsid w:val="74A46F44"/>
    <w:rsid w:val="74AD3D78"/>
    <w:rsid w:val="74AE7893"/>
    <w:rsid w:val="74B8667A"/>
    <w:rsid w:val="74C06406"/>
    <w:rsid w:val="74D462B4"/>
    <w:rsid w:val="74DE6DBA"/>
    <w:rsid w:val="74E927D5"/>
    <w:rsid w:val="75212062"/>
    <w:rsid w:val="75263A42"/>
    <w:rsid w:val="75316106"/>
    <w:rsid w:val="7561419B"/>
    <w:rsid w:val="757A7C49"/>
    <w:rsid w:val="75E83EE4"/>
    <w:rsid w:val="75F80CC4"/>
    <w:rsid w:val="76045B95"/>
    <w:rsid w:val="760630B0"/>
    <w:rsid w:val="76284655"/>
    <w:rsid w:val="7645394B"/>
    <w:rsid w:val="76473A56"/>
    <w:rsid w:val="764829AC"/>
    <w:rsid w:val="76486933"/>
    <w:rsid w:val="764D6346"/>
    <w:rsid w:val="765B2CA9"/>
    <w:rsid w:val="76794AA7"/>
    <w:rsid w:val="768F2A25"/>
    <w:rsid w:val="769A5B22"/>
    <w:rsid w:val="76C319A2"/>
    <w:rsid w:val="76CF2247"/>
    <w:rsid w:val="76DC4725"/>
    <w:rsid w:val="76EF4443"/>
    <w:rsid w:val="7710212B"/>
    <w:rsid w:val="772C5C60"/>
    <w:rsid w:val="77334669"/>
    <w:rsid w:val="773574AF"/>
    <w:rsid w:val="773771AA"/>
    <w:rsid w:val="774D0F85"/>
    <w:rsid w:val="775C1DAE"/>
    <w:rsid w:val="77787798"/>
    <w:rsid w:val="778630E0"/>
    <w:rsid w:val="779F4096"/>
    <w:rsid w:val="77A75DE3"/>
    <w:rsid w:val="77D032C4"/>
    <w:rsid w:val="784D4E7F"/>
    <w:rsid w:val="78697D74"/>
    <w:rsid w:val="78715728"/>
    <w:rsid w:val="788C4702"/>
    <w:rsid w:val="78A36E0D"/>
    <w:rsid w:val="78AF0953"/>
    <w:rsid w:val="78B53742"/>
    <w:rsid w:val="78C72DFB"/>
    <w:rsid w:val="78D43E43"/>
    <w:rsid w:val="78E44358"/>
    <w:rsid w:val="78E70113"/>
    <w:rsid w:val="78E70D5B"/>
    <w:rsid w:val="78E862E0"/>
    <w:rsid w:val="78EE1008"/>
    <w:rsid w:val="79076A0D"/>
    <w:rsid w:val="79294ED6"/>
    <w:rsid w:val="792E55D7"/>
    <w:rsid w:val="793A2886"/>
    <w:rsid w:val="794509D3"/>
    <w:rsid w:val="794C7CCA"/>
    <w:rsid w:val="795A028E"/>
    <w:rsid w:val="795D5FFA"/>
    <w:rsid w:val="797E23E2"/>
    <w:rsid w:val="7987536B"/>
    <w:rsid w:val="799411AC"/>
    <w:rsid w:val="79A60946"/>
    <w:rsid w:val="79A718E4"/>
    <w:rsid w:val="79B52324"/>
    <w:rsid w:val="79B571A5"/>
    <w:rsid w:val="79B97F5B"/>
    <w:rsid w:val="79BB1BA5"/>
    <w:rsid w:val="79C505D8"/>
    <w:rsid w:val="79D82023"/>
    <w:rsid w:val="79F818ED"/>
    <w:rsid w:val="79F83EB1"/>
    <w:rsid w:val="79FA18C6"/>
    <w:rsid w:val="79FF435F"/>
    <w:rsid w:val="7A0A2D7D"/>
    <w:rsid w:val="7A2050AC"/>
    <w:rsid w:val="7A463EF1"/>
    <w:rsid w:val="7A480594"/>
    <w:rsid w:val="7A480AD5"/>
    <w:rsid w:val="7A651218"/>
    <w:rsid w:val="7A7B1710"/>
    <w:rsid w:val="7A7D2B51"/>
    <w:rsid w:val="7AA54703"/>
    <w:rsid w:val="7AD92C82"/>
    <w:rsid w:val="7AEA260E"/>
    <w:rsid w:val="7AF06FA9"/>
    <w:rsid w:val="7AF45447"/>
    <w:rsid w:val="7AF5476A"/>
    <w:rsid w:val="7B0F4042"/>
    <w:rsid w:val="7B1A5B87"/>
    <w:rsid w:val="7B1E69C4"/>
    <w:rsid w:val="7B473F2F"/>
    <w:rsid w:val="7B4A266A"/>
    <w:rsid w:val="7B555178"/>
    <w:rsid w:val="7B682ADC"/>
    <w:rsid w:val="7B6A1B50"/>
    <w:rsid w:val="7B94022A"/>
    <w:rsid w:val="7B9B49D2"/>
    <w:rsid w:val="7BB369C0"/>
    <w:rsid w:val="7BB65505"/>
    <w:rsid w:val="7BC37538"/>
    <w:rsid w:val="7BCE24ED"/>
    <w:rsid w:val="7BDF3109"/>
    <w:rsid w:val="7BF11E66"/>
    <w:rsid w:val="7BFE52D8"/>
    <w:rsid w:val="7C0116EF"/>
    <w:rsid w:val="7C023899"/>
    <w:rsid w:val="7C056BE9"/>
    <w:rsid w:val="7C0C0492"/>
    <w:rsid w:val="7C1B5EC3"/>
    <w:rsid w:val="7C2B3BEB"/>
    <w:rsid w:val="7C38005C"/>
    <w:rsid w:val="7C3813BC"/>
    <w:rsid w:val="7C394F36"/>
    <w:rsid w:val="7C4423CE"/>
    <w:rsid w:val="7C582029"/>
    <w:rsid w:val="7C603786"/>
    <w:rsid w:val="7C6F2735"/>
    <w:rsid w:val="7C8E5526"/>
    <w:rsid w:val="7C8F3E20"/>
    <w:rsid w:val="7CBE55FC"/>
    <w:rsid w:val="7CBE5D37"/>
    <w:rsid w:val="7CEC057F"/>
    <w:rsid w:val="7CF056A8"/>
    <w:rsid w:val="7CF84C17"/>
    <w:rsid w:val="7CFF0A96"/>
    <w:rsid w:val="7D1449B6"/>
    <w:rsid w:val="7D19734A"/>
    <w:rsid w:val="7D442D7F"/>
    <w:rsid w:val="7D564467"/>
    <w:rsid w:val="7D860D78"/>
    <w:rsid w:val="7D975A1A"/>
    <w:rsid w:val="7DA33540"/>
    <w:rsid w:val="7DB9062F"/>
    <w:rsid w:val="7DBB4955"/>
    <w:rsid w:val="7DBE5BB2"/>
    <w:rsid w:val="7DD40D89"/>
    <w:rsid w:val="7DDA0D59"/>
    <w:rsid w:val="7DE70CAD"/>
    <w:rsid w:val="7DEB54A4"/>
    <w:rsid w:val="7DFE40C2"/>
    <w:rsid w:val="7E0C66BB"/>
    <w:rsid w:val="7E0D64EF"/>
    <w:rsid w:val="7E350D9C"/>
    <w:rsid w:val="7E3B5841"/>
    <w:rsid w:val="7E3D4EFC"/>
    <w:rsid w:val="7E5E398B"/>
    <w:rsid w:val="7E804E56"/>
    <w:rsid w:val="7E8E6E1F"/>
    <w:rsid w:val="7E957A5A"/>
    <w:rsid w:val="7E9C2B6D"/>
    <w:rsid w:val="7EA55F15"/>
    <w:rsid w:val="7EB73329"/>
    <w:rsid w:val="7EDC5D05"/>
    <w:rsid w:val="7EE90CB4"/>
    <w:rsid w:val="7F1D00D3"/>
    <w:rsid w:val="7F2D34A9"/>
    <w:rsid w:val="7F3C03FC"/>
    <w:rsid w:val="7F4334D7"/>
    <w:rsid w:val="7FA6389A"/>
    <w:rsid w:val="7FAB697A"/>
    <w:rsid w:val="7FB335E3"/>
    <w:rsid w:val="7FB46566"/>
    <w:rsid w:val="7FB4762B"/>
    <w:rsid w:val="7FD17C85"/>
    <w:rsid w:val="7FD44245"/>
    <w:rsid w:val="7FD62014"/>
    <w:rsid w:val="7FDB76F4"/>
    <w:rsid w:val="7FE748BA"/>
    <w:rsid w:val="7FEA29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 strokecolor="#739cc3">
      <v:fill angle="9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locked="1" w:uiPriority="0"/>
    <w:lsdException w:name="index 2" w:locked="1" w:uiPriority="0"/>
    <w:lsdException w:name="index 3" w:locked="1" w:uiPriority="0"/>
    <w:lsdException w:name="index 4" w:locked="1" w:uiPriority="0"/>
    <w:lsdException w:name="index 5" w:locked="1" w:uiPriority="0"/>
    <w:lsdException w:name="index 6" w:locked="1" w:uiPriority="0"/>
    <w:lsdException w:name="index 7" w:locked="1" w:uiPriority="0"/>
    <w:lsdException w:name="index 8" w:locked="1" w:uiPriority="0"/>
    <w:lsdException w:name="index 9" w:locked="1" w:uiPriority="0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Normal Indent" w:locked="1" w:uiPriority="0"/>
    <w:lsdException w:name="footnote text" w:qFormat="1"/>
    <w:lsdException w:name="annotation text" w:qFormat="1"/>
    <w:lsdException w:name="header" w:uiPriority="0" w:qFormat="1"/>
    <w:lsdException w:name="footer" w:qFormat="1"/>
    <w:lsdException w:name="index heading" w:locked="1" w:uiPriority="0"/>
    <w:lsdException w:name="caption" w:qFormat="1"/>
    <w:lsdException w:name="table of figures" w:locked="1" w:uiPriority="0"/>
    <w:lsdException w:name="envelope address" w:locked="1" w:uiPriority="0"/>
    <w:lsdException w:name="envelope return" w:locked="1" w:uiPriority="0"/>
    <w:lsdException w:name="footnote reference" w:locked="1" w:uiPriority="0"/>
    <w:lsdException w:name="annotation reference" w:qFormat="1"/>
    <w:lsdException w:name="line number" w:locked="1" w:uiPriority="0"/>
    <w:lsdException w:name="page number" w:qFormat="1"/>
    <w:lsdException w:name="endnote reference" w:locked="1" w:uiPriority="0"/>
    <w:lsdException w:name="endnote text" w:qFormat="1"/>
    <w:lsdException w:name="table of authorities" w:locked="1" w:uiPriority="0"/>
    <w:lsdException w:name="macro" w:locked="1" w:uiPriority="0"/>
    <w:lsdException w:name="toa heading" w:locked="1" w:uiPriority="0"/>
    <w:lsdException w:name="List" w:locked="1" w:uiPriority="0"/>
    <w:lsdException w:name="List Bullet" w:qFormat="1"/>
    <w:lsdException w:name="List Number" w:qFormat="1"/>
    <w:lsdException w:name="List 2" w:locked="1" w:uiPriority="0"/>
    <w:lsdException w:name="List 3" w:locked="1" w:uiPriority="0"/>
    <w:lsdException w:name="List 4" w:locked="1" w:uiPriority="0"/>
    <w:lsdException w:name="List 5" w:locked="1" w:uiPriority="0"/>
    <w:lsdException w:name="List Bullet 2" w:semiHidden="0" w:unhideWhenUsed="0" w:qFormat="1"/>
    <w:lsdException w:name="List Bullet 3" w:semiHidden="0" w:unhideWhenUsed="0" w:qFormat="1"/>
    <w:lsdException w:name="List Bullet 4" w:semiHidden="0" w:unhideWhenUsed="0" w:qFormat="1"/>
    <w:lsdException w:name="List Bullet 5" w:semiHidden="0" w:unhideWhenUsed="0" w:qFormat="1"/>
    <w:lsdException w:name="List Number 2" w:locked="1" w:uiPriority="0"/>
    <w:lsdException w:name="List Number 3" w:locked="1" w:uiPriority="0"/>
    <w:lsdException w:name="List Number 4" w:locked="1" w:uiPriority="0"/>
    <w:lsdException w:name="List Number 5" w:locked="1" w:uiPriority="0"/>
    <w:lsdException w:name="Title" w:semiHidden="0" w:unhideWhenUsed="0" w:qFormat="1"/>
    <w:lsdException w:name="Closing" w:locked="1" w:uiPriority="0"/>
    <w:lsdException w:name="Signature" w:locked="1" w:uiPriority="0"/>
    <w:lsdException w:name="Default Paragraph Font" w:uiPriority="1" w:qFormat="1"/>
    <w:lsdException w:name="Body Text" w:qFormat="1"/>
    <w:lsdException w:name="Body Text Indent" w:locked="1" w:uiPriority="0"/>
    <w:lsdException w:name="List Continue" w:locked="1" w:uiPriority="0"/>
    <w:lsdException w:name="List Continue 2" w:locked="1" w:uiPriority="0"/>
    <w:lsdException w:name="List Continue 3" w:locked="1" w:uiPriority="0"/>
    <w:lsdException w:name="List Continue 4" w:locked="1" w:uiPriority="0"/>
    <w:lsdException w:name="List Continue 5" w:locked="1" w:uiPriority="0"/>
    <w:lsdException w:name="Message Header" w:locked="1" w:uiPriority="0"/>
    <w:lsdException w:name="Subtitle" w:semiHidden="0" w:unhideWhenUsed="0" w:qFormat="1"/>
    <w:lsdException w:name="Salutation" w:locked="1" w:uiPriority="0"/>
    <w:lsdException w:name="Date" w:locked="1" w:uiPriority="0" w:qFormat="1"/>
    <w:lsdException w:name="Body Text First Indent" w:locked="1" w:uiPriority="0"/>
    <w:lsdException w:name="Body Text First Indent 2" w:locked="1" w:uiPriority="0"/>
    <w:lsdException w:name="Note Heading" w:locked="1" w:uiPriority="0"/>
    <w:lsdException w:name="Body Text 2" w:locked="1" w:uiPriority="0"/>
    <w:lsdException w:name="Body Text 3" w:locked="1" w:uiPriority="0"/>
    <w:lsdException w:name="Body Text Indent 2" w:locked="1" w:uiPriority="0"/>
    <w:lsdException w:name="Body Text Indent 3" w:locked="1" w:uiPriority="0"/>
    <w:lsdException w:name="Block Text" w:locked="1" w:uiPriority="0"/>
    <w:lsdException w:name="Hyperlink" w:qFormat="1"/>
    <w:lsdException w:name="FollowedHyperlink" w:locked="1"/>
    <w:lsdException w:name="Strong" w:locked="1" w:semiHidden="0" w:uiPriority="22" w:unhideWhenUsed="0" w:qFormat="1"/>
    <w:lsdException w:name="Emphasis" w:semiHidden="0" w:unhideWhenUsed="0" w:qFormat="1"/>
    <w:lsdException w:name="Document Map" w:qFormat="1"/>
    <w:lsdException w:name="Plain Text" w:locked="1" w:uiPriority="0"/>
    <w:lsdException w:name="E-mail Signature" w:locked="1" w:uiPriority="0"/>
    <w:lsdException w:name="Normal (Web)" w:locked="1" w:uiPriority="0"/>
    <w:lsdException w:name="HTML Acronym" w:locked="1" w:uiPriority="0"/>
    <w:lsdException w:name="HTML Address" w:locked="1" w:uiPriority="0"/>
    <w:lsdException w:name="HTML Cite" w:locked="1" w:uiPriority="0"/>
    <w:lsdException w:name="HTML Code" w:locked="1" w:uiPriority="0"/>
    <w:lsdException w:name="HTML Definition" w:locked="1" w:uiPriority="0"/>
    <w:lsdException w:name="HTML Keyboard" w:locked="1" w:uiPriority="0"/>
    <w:lsdException w:name="HTML Preformatted" w:locked="1" w:uiPriority="0"/>
    <w:lsdException w:name="HTML Sample" w:locked="1" w:uiPriority="0"/>
    <w:lsdException w:name="HTML Typewriter" w:locked="1" w:uiPriority="0"/>
    <w:lsdException w:name="HTML Variable" w:locked="1" w:uiPriority="0"/>
    <w:lsdException w:name="Normal Table" w:qFormat="1"/>
    <w:lsdException w:name="annotation subject" w:locked="1" w:uiPriority="0"/>
    <w:lsdException w:name="Balloon Text" w:qFormat="1"/>
    <w:lsdException w:name="Table Grid" w:semiHidden="0" w:uiPriority="59" w:unhideWhenUsed="0"/>
    <w:lsdException w:name="No Spacing" w:semiHidden="0" w:unhideWhenUsed="0" w:qFormat="1"/>
    <w:lsdException w:name="Light Shading" w:semiHidden="0" w:unhideWhenUsed="0"/>
    <w:lsdException w:name="Light List" w:semiHidden="0" w:unhideWhenUsed="0"/>
    <w:lsdException w:name="Light Grid" w:semiHidden="0" w:unhideWhenUsed="0"/>
    <w:lsdException w:name="Medium Shading 1" w:semiHidden="0" w:unhideWhenUsed="0"/>
    <w:lsdException w:name="Medium Shading 2" w:semiHidden="0" w:unhideWhenUsed="0"/>
    <w:lsdException w:name="Medium List 1" w:semiHidden="0" w:unhideWhenUsed="0"/>
    <w:lsdException w:name="Medium List 2" w:semiHidden="0" w:unhideWhenUsed="0"/>
    <w:lsdException w:name="Medium Grid 1" w:semiHidden="0" w:unhideWhenUsed="0"/>
    <w:lsdException w:name="Medium Grid 2" w:semiHidden="0" w:unhideWhenUsed="0" w:qFormat="1"/>
    <w:lsdException w:name="Medium Grid 3" w:semiHidden="0" w:uiPriority="60" w:unhideWhenUsed="0"/>
    <w:lsdException w:name="Dark List" w:semiHidden="0" w:uiPriority="61" w:unhideWhenUsed="0"/>
    <w:lsdException w:name="Colorful Shading" w:semiHidden="0" w:uiPriority="62" w:unhideWhenUsed="0"/>
    <w:lsdException w:name="Colorful List" w:semiHidden="0" w:uiPriority="63" w:unhideWhenUsed="0"/>
    <w:lsdException w:name="Colorful Grid" w:semiHidden="0" w:uiPriority="64" w:unhideWhenUsed="0"/>
    <w:lsdException w:name="Light Shading Accent 1" w:semiHidden="0" w:uiPriority="65" w:unhideWhenUsed="0"/>
    <w:lsdException w:name="Light List Accent 1" w:semiHidden="0" w:uiPriority="66" w:unhideWhenUsed="0"/>
    <w:lsdException w:name="Light Grid Accent 1" w:semiHidden="0" w:uiPriority="67" w:unhideWhenUsed="0"/>
    <w:lsdException w:name="Medium Shading 1 Accent 1" w:semiHidden="0" w:uiPriority="68" w:unhideWhenUsed="0"/>
    <w:lsdException w:name="Medium Shading 2 Accent 1" w:semiHidden="0" w:uiPriority="69" w:unhideWhenUsed="0"/>
    <w:lsdException w:name="Medium List 1 Accent 1" w:semiHidden="0" w:uiPriority="70" w:unhideWhenUsed="0"/>
    <w:lsdException w:name="Revision" w:uiPriority="71" w:unhideWhenUsed="0"/>
    <w:lsdException w:name="List Paragraph" w:semiHidden="0" w:uiPriority="72" w:unhideWhenUsed="0" w:qFormat="1"/>
    <w:lsdException w:name="Quote" w:semiHidden="0" w:uiPriority="73" w:unhideWhenUsed="0" w:qFormat="1"/>
    <w:lsdException w:name="Intense Quote" w:semiHidden="0" w:uiPriority="60" w:unhideWhenUsed="0" w:qFormat="1"/>
    <w:lsdException w:name="Medium List 2 Accent 1" w:semiHidden="0" w:uiPriority="61" w:unhideWhenUsed="0"/>
    <w:lsdException w:name="Medium Grid 1 Accent 1" w:semiHidden="0" w:uiPriority="62" w:unhideWhenUsed="0"/>
    <w:lsdException w:name="Medium Grid 2 Accent 1" w:semiHidden="0" w:uiPriority="63" w:unhideWhenUsed="0"/>
    <w:lsdException w:name="Medium Grid 3 Accent 1" w:semiHidden="0" w:uiPriority="64" w:unhideWhenUsed="0"/>
    <w:lsdException w:name="Dark List Accent 1" w:semiHidden="0" w:uiPriority="65" w:unhideWhenUsed="0"/>
    <w:lsdException w:name="Colorful Shading Accent 1" w:semiHidden="0" w:unhideWhenUsed="0"/>
    <w:lsdException w:name="Colorful List Accent 1" w:semiHidden="0" w:uiPriority="34" w:unhideWhenUsed="0" w:qFormat="1"/>
    <w:lsdException w:name="Colorful Grid Accent 1" w:semiHidden="0" w:unhideWhenUsed="0" w:qFormat="1"/>
    <w:lsdException w:name="Light Shading Accent 2" w:semiHidden="0" w:unhideWhenUsed="0" w:qFormat="1"/>
    <w:lsdException w:name="Light List Accent 2" w:semiHidden="0" w:uiPriority="66" w:unhideWhenUsed="0"/>
    <w:lsdException w:name="Light Grid Accent 2" w:semiHidden="0" w:uiPriority="67" w:unhideWhenUsed="0"/>
    <w:lsdException w:name="Medium Shading 1 Accent 2" w:semiHidden="0" w:uiPriority="68" w:unhideWhenUsed="0"/>
    <w:lsdException w:name="Medium Shading 2 Accent 2" w:semiHidden="0" w:uiPriority="69" w:unhideWhenUsed="0"/>
    <w:lsdException w:name="Medium List 1 Accent 2" w:semiHidden="0" w:uiPriority="70" w:unhideWhenUsed="0"/>
    <w:lsdException w:name="Medium List 2 Accent 2" w:semiHidden="0" w:uiPriority="71" w:unhideWhenUsed="0"/>
    <w:lsdException w:name="Medium Grid 1 Accent 2" w:semiHidden="0" w:uiPriority="72" w:unhideWhenUsed="0"/>
    <w:lsdException w:name="Medium Grid 2 Accent 2" w:semiHidden="0" w:uiPriority="73" w:unhideWhenUsed="0"/>
    <w:lsdException w:name="Medium Grid 3 Accent 2" w:semiHidden="0" w:uiPriority="60" w:unhideWhenUsed="0"/>
    <w:lsdException w:name="Dark List Accent 2" w:semiHidden="0" w:uiPriority="61" w:unhideWhenUsed="0"/>
    <w:lsdException w:name="Colorful Shading Accent 2" w:semiHidden="0" w:uiPriority="62" w:unhideWhenUsed="0"/>
    <w:lsdException w:name="Colorful List Accent 2" w:semiHidden="0" w:uiPriority="63" w:unhideWhenUsed="0"/>
    <w:lsdException w:name="Colorful Grid Accent 2" w:semiHidden="0" w:uiPriority="64" w:unhideWhenUsed="0"/>
    <w:lsdException w:name="Light Shading Accent 3" w:semiHidden="0" w:uiPriority="65" w:unhideWhenUsed="0"/>
    <w:lsdException w:name="Light List Accent 3" w:semiHidden="0" w:uiPriority="66" w:unhideWhenUsed="0"/>
    <w:lsdException w:name="Light Grid Accent 3" w:semiHidden="0" w:uiPriority="67" w:unhideWhenUsed="0"/>
    <w:lsdException w:name="Medium Shading 1 Accent 3" w:semiHidden="0" w:uiPriority="68" w:unhideWhenUsed="0"/>
    <w:lsdException w:name="Medium Shading 2 Accent 3" w:semiHidden="0" w:uiPriority="69" w:unhideWhenUsed="0"/>
    <w:lsdException w:name="Medium List 1 Accent 3" w:semiHidden="0" w:uiPriority="70" w:unhideWhenUsed="0"/>
    <w:lsdException w:name="Medium List 2 Accent 3" w:semiHidden="0" w:uiPriority="71" w:unhideWhenUsed="0"/>
    <w:lsdException w:name="Medium Grid 1 Accent 3" w:semiHidden="0" w:uiPriority="72" w:unhideWhenUsed="0"/>
    <w:lsdException w:name="Medium Grid 2 Accent 3" w:semiHidden="0" w:uiPriority="73" w:unhideWhenUsed="0"/>
    <w:lsdException w:name="Medium Grid 3 Accent 3" w:semiHidden="0" w:uiPriority="60" w:unhideWhenUsed="0"/>
    <w:lsdException w:name="Dark List Accent 3" w:semiHidden="0" w:uiPriority="61" w:unhideWhenUsed="0"/>
    <w:lsdException w:name="Colorful Shading Accent 3" w:semiHidden="0" w:uiPriority="62" w:unhideWhenUsed="0"/>
    <w:lsdException w:name="Colorful List Accent 3" w:semiHidden="0" w:uiPriority="63" w:unhideWhenUsed="0"/>
    <w:lsdException w:name="Colorful Grid Accent 3" w:semiHidden="0" w:uiPriority="64" w:unhideWhenUsed="0"/>
    <w:lsdException w:name="Light Shading Accent 4" w:semiHidden="0" w:uiPriority="65" w:unhideWhenUsed="0"/>
    <w:lsdException w:name="Light List Accent 4" w:semiHidden="0" w:uiPriority="66" w:unhideWhenUsed="0"/>
    <w:lsdException w:name="Light Grid Accent 4" w:semiHidden="0" w:uiPriority="67" w:unhideWhenUsed="0"/>
    <w:lsdException w:name="Medium Shading 1 Accent 4" w:semiHidden="0" w:uiPriority="68" w:unhideWhenUsed="0"/>
    <w:lsdException w:name="Medium Shading 2 Accent 4" w:semiHidden="0" w:uiPriority="69" w:unhideWhenUsed="0"/>
    <w:lsdException w:name="Medium List 1 Accent 4" w:semiHidden="0" w:uiPriority="70" w:unhideWhenUsed="0"/>
    <w:lsdException w:name="Medium List 2 Accent 4" w:semiHidden="0" w:uiPriority="71" w:unhideWhenUsed="0"/>
    <w:lsdException w:name="Medium Grid 1 Accent 4" w:semiHidden="0" w:uiPriority="72" w:unhideWhenUsed="0"/>
    <w:lsdException w:name="Medium Grid 2 Accent 4" w:semiHidden="0" w:uiPriority="73" w:unhideWhenUsed="0"/>
    <w:lsdException w:name="Medium Grid 3 Accent 4" w:semiHidden="0" w:uiPriority="60" w:unhideWhenUsed="0"/>
    <w:lsdException w:name="Dark List Accent 4" w:semiHidden="0" w:uiPriority="61" w:unhideWhenUsed="0"/>
    <w:lsdException w:name="Colorful Shading Accent 4" w:semiHidden="0" w:uiPriority="62" w:unhideWhenUsed="0"/>
    <w:lsdException w:name="Colorful List Accent 4" w:semiHidden="0" w:uiPriority="63" w:unhideWhenUsed="0"/>
    <w:lsdException w:name="Colorful Grid Accent 4" w:semiHidden="0" w:uiPriority="64" w:unhideWhenUsed="0"/>
    <w:lsdException w:name="Light Shading Accent 5" w:semiHidden="0" w:uiPriority="65" w:unhideWhenUsed="0"/>
    <w:lsdException w:name="Light List Accent 5" w:semiHidden="0" w:uiPriority="66" w:unhideWhenUsed="0"/>
    <w:lsdException w:name="Light Grid Accent 5" w:semiHidden="0" w:uiPriority="67" w:unhideWhenUsed="0"/>
    <w:lsdException w:name="Medium Shading 1 Accent 5" w:semiHidden="0" w:uiPriority="68" w:unhideWhenUsed="0"/>
    <w:lsdException w:name="Medium Shading 2 Accent 5" w:semiHidden="0" w:uiPriority="69" w:unhideWhenUsed="0"/>
    <w:lsdException w:name="Medium List 1 Accent 5" w:semiHidden="0" w:uiPriority="70" w:unhideWhenUsed="0"/>
    <w:lsdException w:name="Medium List 2 Accent 5" w:semiHidden="0" w:uiPriority="71" w:unhideWhenUsed="0"/>
    <w:lsdException w:name="Medium Grid 1 Accent 5" w:semiHidden="0" w:uiPriority="72" w:unhideWhenUsed="0"/>
    <w:lsdException w:name="Medium Grid 2 Accent 5" w:semiHidden="0" w:uiPriority="73" w:unhideWhenUsed="0"/>
    <w:lsdException w:name="Medium Grid 3 Accent 5" w:semiHidden="0" w:uiPriority="60" w:unhideWhenUsed="0"/>
    <w:lsdException w:name="Dark List Accent 5" w:semiHidden="0" w:uiPriority="61" w:unhideWhenUsed="0"/>
    <w:lsdException w:name="Colorful Shading Accent 5" w:semiHidden="0" w:uiPriority="62" w:unhideWhenUsed="0"/>
    <w:lsdException w:name="Colorful List Accent 5" w:semiHidden="0" w:uiPriority="63" w:unhideWhenUsed="0"/>
    <w:lsdException w:name="Colorful Grid Accent 5" w:semiHidden="0" w:uiPriority="64" w:unhideWhenUsed="0"/>
    <w:lsdException w:name="Light Shading Accent 6" w:semiHidden="0" w:uiPriority="65" w:unhideWhenUsed="0"/>
    <w:lsdException w:name="Light List Accent 6" w:semiHidden="0" w:uiPriority="66" w:unhideWhenUsed="0"/>
    <w:lsdException w:name="Light Grid Accent 6" w:semiHidden="0" w:uiPriority="67" w:unhideWhenUsed="0"/>
    <w:lsdException w:name="Medium Shading 1 Accent 6" w:semiHidden="0" w:uiPriority="68" w:unhideWhenUsed="0"/>
    <w:lsdException w:name="Medium Shading 2 Accent 6" w:semiHidden="0" w:uiPriority="69" w:unhideWhenUsed="0"/>
    <w:lsdException w:name="Medium List 1 Accent 6" w:semiHidden="0" w:uiPriority="70" w:unhideWhenUsed="0"/>
    <w:lsdException w:name="Medium List 2 Accent 6" w:semiHidden="0" w:uiPriority="71" w:unhideWhenUsed="0"/>
    <w:lsdException w:name="Medium Grid 1 Accent 6" w:semiHidden="0" w:uiPriority="72" w:unhideWhenUsed="0"/>
    <w:lsdException w:name="Medium Grid 2 Accent 6" w:semiHidden="0" w:uiPriority="73" w:unhideWhenUsed="0"/>
    <w:lsdException w:name="Medium Grid 3 Accent 6" w:semiHidden="0" w:uiPriority="60" w:unhideWhenUsed="0"/>
    <w:lsdException w:name="Dark List Accent 6" w:semiHidden="0" w:uiPriority="61" w:unhideWhenUsed="0"/>
    <w:lsdException w:name="Colorful Shading Accent 6" w:semiHidden="0" w:uiPriority="62" w:unhideWhenUsed="0"/>
    <w:lsdException w:name="Colorful List Accent 6" w:semiHidden="0" w:uiPriority="63" w:unhideWhenUsed="0"/>
    <w:lsdException w:name="Colorful Grid Accent 6" w:semiHidden="0" w:uiPriority="64" w:unhideWhenUsed="0"/>
    <w:lsdException w:name="Subtle Emphasis" w:semiHidden="0" w:uiPriority="65" w:unhideWhenUsed="0" w:qFormat="1"/>
    <w:lsdException w:name="Intense Emphasis" w:semiHidden="0" w:uiPriority="66" w:unhideWhenUsed="0" w:qFormat="1"/>
    <w:lsdException w:name="Subtle Reference" w:semiHidden="0" w:uiPriority="67" w:unhideWhenUsed="0" w:qFormat="1"/>
    <w:lsdException w:name="Intense Reference" w:semiHidden="0" w:uiPriority="68" w:unhideWhenUsed="0" w:qFormat="1"/>
    <w:lsdException w:name="Book Title" w:semiHidden="0" w:uiPriority="69" w:unhideWhenUsed="0" w:qFormat="1"/>
    <w:lsdException w:name="Bibliography" w:semiHidden="0" w:uiPriority="70" w:unhideWhenUsed="0"/>
    <w:lsdException w:name="TOC Heading" w:uiPriority="71" w:qFormat="1"/>
  </w:latentStyles>
  <w:style w:type="paragraph" w:default="1" w:styleId="a0">
    <w:name w:val="Normal"/>
    <w:qFormat/>
    <w:rsid w:val="0081728F"/>
    <w:pPr>
      <w:widowControl w:val="0"/>
      <w:spacing w:line="360" w:lineRule="auto"/>
      <w:ind w:firstLineChars="200" w:firstLine="200"/>
      <w:jc w:val="both"/>
    </w:pPr>
    <w:rPr>
      <w:kern w:val="2"/>
      <w:sz w:val="21"/>
    </w:rPr>
  </w:style>
  <w:style w:type="paragraph" w:styleId="1">
    <w:name w:val="heading 1"/>
    <w:basedOn w:val="a0"/>
    <w:next w:val="a0"/>
    <w:link w:val="1Char"/>
    <w:qFormat/>
    <w:rsid w:val="00754F58"/>
    <w:pPr>
      <w:keepNext/>
      <w:keepLines/>
      <w:tabs>
        <w:tab w:val="left" w:pos="1080"/>
      </w:tabs>
      <w:ind w:left="432" w:hanging="432"/>
      <w:outlineLvl w:val="0"/>
    </w:pPr>
    <w:rPr>
      <w:rFonts w:ascii="黑体" w:eastAsia="黑体" w:hAnsi="Arial"/>
      <w:b/>
      <w:kern w:val="44"/>
      <w:sz w:val="32"/>
    </w:rPr>
  </w:style>
  <w:style w:type="paragraph" w:styleId="2">
    <w:name w:val="heading 2"/>
    <w:basedOn w:val="a0"/>
    <w:next w:val="a0"/>
    <w:link w:val="2Char1"/>
    <w:uiPriority w:val="99"/>
    <w:qFormat/>
    <w:rsid w:val="00754F58"/>
    <w:pPr>
      <w:keepNext/>
      <w:keepLines/>
      <w:tabs>
        <w:tab w:val="left" w:pos="756"/>
        <w:tab w:val="left" w:pos="1620"/>
      </w:tabs>
      <w:ind w:left="576" w:hanging="576"/>
      <w:outlineLvl w:val="1"/>
    </w:pPr>
    <w:rPr>
      <w:rFonts w:ascii="Arial" w:hAnsi="Arial"/>
      <w:b/>
      <w:sz w:val="28"/>
    </w:rPr>
  </w:style>
  <w:style w:type="paragraph" w:styleId="3">
    <w:name w:val="heading 3"/>
    <w:basedOn w:val="a0"/>
    <w:next w:val="a0"/>
    <w:link w:val="3Char"/>
    <w:uiPriority w:val="99"/>
    <w:qFormat/>
    <w:rsid w:val="00754F58"/>
    <w:pPr>
      <w:keepNext/>
      <w:keepLines/>
      <w:tabs>
        <w:tab w:val="left" w:pos="1620"/>
      </w:tabs>
      <w:spacing w:before="260" w:after="260" w:line="413" w:lineRule="auto"/>
      <w:ind w:left="720" w:hanging="720"/>
      <w:outlineLvl w:val="2"/>
    </w:pPr>
    <w:rPr>
      <w:b/>
      <w:sz w:val="24"/>
    </w:rPr>
  </w:style>
  <w:style w:type="paragraph" w:styleId="4">
    <w:name w:val="heading 4"/>
    <w:basedOn w:val="a0"/>
    <w:next w:val="a0"/>
    <w:link w:val="4Char"/>
    <w:uiPriority w:val="99"/>
    <w:qFormat/>
    <w:rsid w:val="00754F58"/>
    <w:pPr>
      <w:keepNext/>
      <w:keepLines/>
      <w:tabs>
        <w:tab w:val="left" w:pos="1077"/>
        <w:tab w:val="left" w:pos="1620"/>
      </w:tabs>
      <w:spacing w:before="280" w:after="290" w:line="372" w:lineRule="auto"/>
      <w:ind w:left="864" w:hanging="864"/>
      <w:outlineLvl w:val="3"/>
    </w:pPr>
    <w:rPr>
      <w:rFonts w:ascii="Arial" w:hAnsi="Arial"/>
      <w:b/>
      <w:sz w:val="24"/>
    </w:rPr>
  </w:style>
  <w:style w:type="paragraph" w:styleId="5">
    <w:name w:val="heading 5"/>
    <w:basedOn w:val="a0"/>
    <w:next w:val="a0"/>
    <w:link w:val="5Char"/>
    <w:uiPriority w:val="99"/>
    <w:qFormat/>
    <w:rsid w:val="00754F58"/>
    <w:pPr>
      <w:keepNext/>
      <w:keepLines/>
      <w:tabs>
        <w:tab w:val="left" w:pos="1620"/>
      </w:tabs>
      <w:spacing w:before="280" w:after="290" w:line="372" w:lineRule="auto"/>
      <w:ind w:left="1008" w:hanging="1008"/>
      <w:outlineLvl w:val="4"/>
    </w:pPr>
    <w:rPr>
      <w:b/>
      <w:sz w:val="28"/>
    </w:rPr>
  </w:style>
  <w:style w:type="paragraph" w:styleId="6">
    <w:name w:val="heading 6"/>
    <w:basedOn w:val="a0"/>
    <w:next w:val="a0"/>
    <w:link w:val="6Char"/>
    <w:uiPriority w:val="99"/>
    <w:qFormat/>
    <w:rsid w:val="00754F58"/>
    <w:pPr>
      <w:keepNext/>
      <w:keepLines/>
      <w:tabs>
        <w:tab w:val="left" w:pos="1620"/>
      </w:tabs>
      <w:spacing w:before="240" w:after="64" w:line="317" w:lineRule="auto"/>
      <w:ind w:left="1152" w:hanging="1152"/>
      <w:outlineLvl w:val="5"/>
    </w:pPr>
    <w:rPr>
      <w:rFonts w:ascii="Arial" w:eastAsia="黑体" w:hAnsi="Arial"/>
      <w:b/>
      <w:sz w:val="24"/>
    </w:rPr>
  </w:style>
  <w:style w:type="paragraph" w:styleId="7">
    <w:name w:val="heading 7"/>
    <w:basedOn w:val="a0"/>
    <w:next w:val="a0"/>
    <w:link w:val="7Char"/>
    <w:uiPriority w:val="99"/>
    <w:qFormat/>
    <w:rsid w:val="00754F58"/>
    <w:pPr>
      <w:keepNext/>
      <w:keepLines/>
      <w:tabs>
        <w:tab w:val="left" w:pos="1620"/>
      </w:tabs>
      <w:spacing w:before="240" w:after="64" w:line="317" w:lineRule="auto"/>
      <w:ind w:left="1296" w:hanging="1296"/>
      <w:outlineLvl w:val="6"/>
    </w:pPr>
    <w:rPr>
      <w:b/>
      <w:sz w:val="24"/>
    </w:rPr>
  </w:style>
  <w:style w:type="paragraph" w:styleId="8">
    <w:name w:val="heading 8"/>
    <w:basedOn w:val="a0"/>
    <w:next w:val="a0"/>
    <w:link w:val="8Char"/>
    <w:uiPriority w:val="99"/>
    <w:qFormat/>
    <w:rsid w:val="00754F58"/>
    <w:pPr>
      <w:keepNext/>
      <w:keepLines/>
      <w:tabs>
        <w:tab w:val="left" w:pos="1620"/>
      </w:tabs>
      <w:spacing w:before="240" w:after="64" w:line="317" w:lineRule="auto"/>
      <w:ind w:left="1440" w:hanging="1440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0"/>
    <w:next w:val="a0"/>
    <w:link w:val="9Char"/>
    <w:uiPriority w:val="99"/>
    <w:qFormat/>
    <w:rsid w:val="00754F58"/>
    <w:pPr>
      <w:keepNext/>
      <w:keepLines/>
      <w:tabs>
        <w:tab w:val="left" w:pos="1620"/>
      </w:tabs>
      <w:spacing w:before="240" w:after="64" w:line="317" w:lineRule="auto"/>
      <w:ind w:left="1584" w:hanging="1584"/>
      <w:outlineLvl w:val="8"/>
    </w:pPr>
    <w:rPr>
      <w:rFonts w:ascii="Arial" w:eastAsia="黑体" w:hAnsi="Arial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标题 1 Char"/>
    <w:link w:val="1"/>
    <w:uiPriority w:val="99"/>
    <w:qFormat/>
    <w:rsid w:val="00754F58"/>
    <w:rPr>
      <w:rFonts w:ascii="黑体" w:eastAsia="黑体" w:hAnsi="Arial"/>
      <w:b/>
      <w:kern w:val="44"/>
      <w:sz w:val="32"/>
      <w:szCs w:val="20"/>
    </w:rPr>
  </w:style>
  <w:style w:type="character" w:customStyle="1" w:styleId="2Char1">
    <w:name w:val="标题 2 Char1"/>
    <w:link w:val="2"/>
    <w:uiPriority w:val="99"/>
    <w:qFormat/>
    <w:rsid w:val="00754F58"/>
    <w:rPr>
      <w:rFonts w:ascii="Arial" w:hAnsi="Arial" w:cs="Times New Roman"/>
      <w:b/>
      <w:kern w:val="2"/>
      <w:sz w:val="28"/>
    </w:rPr>
  </w:style>
  <w:style w:type="character" w:customStyle="1" w:styleId="3Char">
    <w:name w:val="标题 3 Char"/>
    <w:link w:val="3"/>
    <w:uiPriority w:val="99"/>
    <w:qFormat/>
    <w:rsid w:val="00754F58"/>
    <w:rPr>
      <w:rFonts w:cs="Times New Roman"/>
      <w:b/>
      <w:kern w:val="2"/>
      <w:sz w:val="24"/>
    </w:rPr>
  </w:style>
  <w:style w:type="character" w:customStyle="1" w:styleId="4Char">
    <w:name w:val="标题 4 Char"/>
    <w:link w:val="4"/>
    <w:uiPriority w:val="99"/>
    <w:qFormat/>
    <w:rsid w:val="00754F58"/>
    <w:rPr>
      <w:rFonts w:ascii="Arial" w:hAnsi="Arial" w:cs="Times New Roman"/>
      <w:b/>
      <w:kern w:val="2"/>
      <w:sz w:val="24"/>
    </w:rPr>
  </w:style>
  <w:style w:type="character" w:customStyle="1" w:styleId="5Char">
    <w:name w:val="标题 5 Char"/>
    <w:link w:val="5"/>
    <w:uiPriority w:val="99"/>
    <w:qFormat/>
    <w:rsid w:val="00754F58"/>
    <w:rPr>
      <w:rFonts w:cs="Times New Roman"/>
      <w:b/>
      <w:kern w:val="2"/>
      <w:sz w:val="28"/>
    </w:rPr>
  </w:style>
  <w:style w:type="character" w:customStyle="1" w:styleId="6Char">
    <w:name w:val="标题 6 Char"/>
    <w:link w:val="6"/>
    <w:uiPriority w:val="99"/>
    <w:qFormat/>
    <w:rsid w:val="00754F58"/>
    <w:rPr>
      <w:rFonts w:ascii="Arial" w:eastAsia="黑体" w:hAnsi="Arial" w:cs="Times New Roman"/>
      <w:b/>
      <w:kern w:val="2"/>
      <w:sz w:val="24"/>
    </w:rPr>
  </w:style>
  <w:style w:type="character" w:customStyle="1" w:styleId="7Char">
    <w:name w:val="标题 7 Char"/>
    <w:link w:val="7"/>
    <w:uiPriority w:val="99"/>
    <w:qFormat/>
    <w:rsid w:val="00754F58"/>
    <w:rPr>
      <w:rFonts w:cs="Times New Roman"/>
      <w:b/>
      <w:kern w:val="2"/>
      <w:sz w:val="24"/>
    </w:rPr>
  </w:style>
  <w:style w:type="character" w:customStyle="1" w:styleId="8Char">
    <w:name w:val="标题 8 Char"/>
    <w:link w:val="8"/>
    <w:uiPriority w:val="99"/>
    <w:qFormat/>
    <w:rsid w:val="00754F58"/>
    <w:rPr>
      <w:rFonts w:ascii="Arial" w:eastAsia="黑体" w:hAnsi="Arial" w:cs="Times New Roman"/>
      <w:kern w:val="2"/>
      <w:sz w:val="24"/>
    </w:rPr>
  </w:style>
  <w:style w:type="character" w:customStyle="1" w:styleId="9Char">
    <w:name w:val="标题 9 Char"/>
    <w:link w:val="9"/>
    <w:uiPriority w:val="99"/>
    <w:qFormat/>
    <w:rsid w:val="00754F58"/>
    <w:rPr>
      <w:rFonts w:ascii="Arial" w:eastAsia="黑体" w:hAnsi="Arial" w:cs="Times New Roman"/>
      <w:kern w:val="2"/>
      <w:sz w:val="21"/>
    </w:rPr>
  </w:style>
  <w:style w:type="character" w:customStyle="1" w:styleId="Char">
    <w:name w:val="无间隔 Char"/>
    <w:link w:val="10"/>
    <w:uiPriority w:val="99"/>
    <w:qFormat/>
    <w:locked/>
    <w:rsid w:val="00754F58"/>
    <w:rPr>
      <w:rFonts w:ascii="Calibri" w:hAnsi="Calibri"/>
      <w:sz w:val="22"/>
      <w:lang w:val="en-US" w:eastAsia="zh-CN" w:bidi="ar-SA"/>
    </w:rPr>
  </w:style>
  <w:style w:type="paragraph" w:customStyle="1" w:styleId="10">
    <w:name w:val="无间隔1"/>
    <w:link w:val="Char"/>
    <w:uiPriority w:val="99"/>
    <w:qFormat/>
    <w:rsid w:val="00754F58"/>
    <w:rPr>
      <w:rFonts w:ascii="Calibri" w:hAnsi="Calibri"/>
      <w:sz w:val="22"/>
    </w:rPr>
  </w:style>
  <w:style w:type="character" w:styleId="a4">
    <w:name w:val="Hyperlink"/>
    <w:uiPriority w:val="99"/>
    <w:qFormat/>
    <w:rsid w:val="00754F58"/>
    <w:rPr>
      <w:rFonts w:cs="Times New Roman"/>
      <w:color w:val="0000FF"/>
      <w:u w:val="single"/>
    </w:rPr>
  </w:style>
  <w:style w:type="character" w:styleId="a5">
    <w:name w:val="page number"/>
    <w:uiPriority w:val="99"/>
    <w:semiHidden/>
    <w:qFormat/>
    <w:rsid w:val="00754F58"/>
    <w:rPr>
      <w:rFonts w:cs="Times New Roman"/>
    </w:rPr>
  </w:style>
  <w:style w:type="character" w:customStyle="1" w:styleId="Char0">
    <w:name w:val="副标题 Char"/>
    <w:link w:val="a6"/>
    <w:uiPriority w:val="99"/>
    <w:qFormat/>
    <w:rsid w:val="00754F58"/>
    <w:rPr>
      <w:rFonts w:ascii="Cambria" w:hAnsi="Cambria" w:cs="黑体"/>
      <w:b/>
      <w:bCs/>
      <w:kern w:val="28"/>
      <w:sz w:val="32"/>
      <w:szCs w:val="32"/>
    </w:rPr>
  </w:style>
  <w:style w:type="paragraph" w:styleId="a6">
    <w:name w:val="Subtitle"/>
    <w:basedOn w:val="a0"/>
    <w:link w:val="Char0"/>
    <w:uiPriority w:val="99"/>
    <w:qFormat/>
    <w:rsid w:val="00754F58"/>
    <w:pPr>
      <w:spacing w:before="240" w:after="60" w:line="312" w:lineRule="auto"/>
      <w:jc w:val="center"/>
      <w:outlineLvl w:val="1"/>
    </w:pPr>
    <w:rPr>
      <w:rFonts w:ascii="Arial" w:hAnsi="Arial"/>
      <w:b/>
      <w:kern w:val="28"/>
      <w:sz w:val="32"/>
    </w:rPr>
  </w:style>
  <w:style w:type="character" w:styleId="a7">
    <w:name w:val="annotation reference"/>
    <w:uiPriority w:val="99"/>
    <w:semiHidden/>
    <w:qFormat/>
    <w:rsid w:val="00754F58"/>
    <w:rPr>
      <w:rFonts w:cs="Times New Roman"/>
      <w:sz w:val="21"/>
      <w:szCs w:val="21"/>
    </w:rPr>
  </w:style>
  <w:style w:type="character" w:styleId="a8">
    <w:name w:val="Emphasis"/>
    <w:uiPriority w:val="99"/>
    <w:qFormat/>
    <w:rsid w:val="00754F58"/>
    <w:rPr>
      <w:rFonts w:cs="Times New Roman"/>
      <w:i/>
      <w:iCs/>
    </w:rPr>
  </w:style>
  <w:style w:type="character" w:customStyle="1" w:styleId="Char1">
    <w:name w:val="脚注文本 Char"/>
    <w:link w:val="a9"/>
    <w:uiPriority w:val="99"/>
    <w:qFormat/>
    <w:rsid w:val="00754F58"/>
    <w:rPr>
      <w:rFonts w:cs="Times New Roman"/>
      <w:sz w:val="18"/>
      <w:szCs w:val="18"/>
    </w:rPr>
  </w:style>
  <w:style w:type="paragraph" w:styleId="a9">
    <w:name w:val="footnote text"/>
    <w:basedOn w:val="a0"/>
    <w:link w:val="Char1"/>
    <w:uiPriority w:val="99"/>
    <w:qFormat/>
    <w:rsid w:val="00754F58"/>
    <w:pPr>
      <w:snapToGrid w:val="0"/>
      <w:jc w:val="left"/>
    </w:pPr>
    <w:rPr>
      <w:sz w:val="18"/>
    </w:rPr>
  </w:style>
  <w:style w:type="character" w:customStyle="1" w:styleId="Char2">
    <w:name w:val="文档结构图 Char"/>
    <w:link w:val="aa"/>
    <w:uiPriority w:val="99"/>
    <w:qFormat/>
    <w:rsid w:val="00754F58"/>
    <w:rPr>
      <w:rFonts w:ascii="宋体" w:cs="Times New Roman"/>
      <w:kern w:val="2"/>
      <w:sz w:val="18"/>
      <w:szCs w:val="18"/>
    </w:rPr>
  </w:style>
  <w:style w:type="paragraph" w:styleId="aa">
    <w:name w:val="Document Map"/>
    <w:basedOn w:val="a0"/>
    <w:link w:val="Char2"/>
    <w:uiPriority w:val="99"/>
    <w:semiHidden/>
    <w:qFormat/>
    <w:rsid w:val="00754F58"/>
    <w:rPr>
      <w:rFonts w:ascii="宋体"/>
      <w:sz w:val="18"/>
      <w:szCs w:val="18"/>
    </w:rPr>
  </w:style>
  <w:style w:type="character" w:customStyle="1" w:styleId="Char3">
    <w:name w:val="页眉 Char"/>
    <w:link w:val="ab"/>
    <w:qFormat/>
    <w:rsid w:val="00754F58"/>
    <w:rPr>
      <w:rFonts w:cs="Times New Roman"/>
      <w:sz w:val="18"/>
      <w:szCs w:val="18"/>
    </w:rPr>
  </w:style>
  <w:style w:type="paragraph" w:styleId="ab">
    <w:name w:val="header"/>
    <w:basedOn w:val="a0"/>
    <w:link w:val="Char3"/>
    <w:qFormat/>
    <w:rsid w:val="00754F5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</w:rPr>
  </w:style>
  <w:style w:type="character" w:customStyle="1" w:styleId="Char4">
    <w:name w:val="日期 Char"/>
    <w:link w:val="ac"/>
    <w:semiHidden/>
    <w:qFormat/>
    <w:rsid w:val="00754F58"/>
    <w:rPr>
      <w:kern w:val="2"/>
      <w:sz w:val="21"/>
    </w:rPr>
  </w:style>
  <w:style w:type="paragraph" w:styleId="ac">
    <w:name w:val="Date"/>
    <w:basedOn w:val="a0"/>
    <w:next w:val="a0"/>
    <w:link w:val="Char4"/>
    <w:unhideWhenUsed/>
    <w:qFormat/>
    <w:locked/>
    <w:rsid w:val="00754F58"/>
    <w:pPr>
      <w:ind w:leftChars="2500" w:left="100"/>
    </w:pPr>
  </w:style>
  <w:style w:type="character" w:customStyle="1" w:styleId="Char5">
    <w:name w:val="尾注文本 Char"/>
    <w:link w:val="ad"/>
    <w:uiPriority w:val="99"/>
    <w:qFormat/>
    <w:rsid w:val="00754F58"/>
    <w:rPr>
      <w:rFonts w:cs="Times New Roman"/>
      <w:sz w:val="20"/>
      <w:szCs w:val="20"/>
    </w:rPr>
  </w:style>
  <w:style w:type="paragraph" w:styleId="ad">
    <w:name w:val="endnote text"/>
    <w:basedOn w:val="a0"/>
    <w:link w:val="Char5"/>
    <w:uiPriority w:val="99"/>
    <w:qFormat/>
    <w:rsid w:val="00754F58"/>
    <w:pPr>
      <w:snapToGrid w:val="0"/>
      <w:jc w:val="left"/>
    </w:pPr>
  </w:style>
  <w:style w:type="character" w:customStyle="1" w:styleId="20">
    <w:name w:val="页码2"/>
    <w:basedOn w:val="a1"/>
    <w:qFormat/>
    <w:rsid w:val="00754F58"/>
  </w:style>
  <w:style w:type="character" w:customStyle="1" w:styleId="Char6">
    <w:name w:val="标题 Char"/>
    <w:link w:val="ae"/>
    <w:uiPriority w:val="99"/>
    <w:qFormat/>
    <w:rsid w:val="00754F58"/>
    <w:rPr>
      <w:rFonts w:ascii="Cambria" w:hAnsi="Cambria" w:cs="黑体"/>
      <w:b/>
      <w:bCs/>
      <w:sz w:val="32"/>
      <w:szCs w:val="32"/>
    </w:rPr>
  </w:style>
  <w:style w:type="paragraph" w:styleId="ae">
    <w:name w:val="Title"/>
    <w:basedOn w:val="a0"/>
    <w:link w:val="Char6"/>
    <w:uiPriority w:val="99"/>
    <w:qFormat/>
    <w:rsid w:val="00754F58"/>
    <w:pPr>
      <w:spacing w:before="240" w:after="60"/>
      <w:jc w:val="center"/>
      <w:outlineLvl w:val="0"/>
    </w:pPr>
    <w:rPr>
      <w:rFonts w:ascii="黑体" w:eastAsia="黑体" w:hAnsi="Arial"/>
      <w:b/>
      <w:sz w:val="32"/>
    </w:rPr>
  </w:style>
  <w:style w:type="character" w:customStyle="1" w:styleId="MyCharChar">
    <w:name w:val="My正文 Char Char"/>
    <w:link w:val="My"/>
    <w:uiPriority w:val="99"/>
    <w:semiHidden/>
    <w:qFormat/>
    <w:locked/>
    <w:rsid w:val="00754F58"/>
    <w:rPr>
      <w:kern w:val="2"/>
      <w:sz w:val="24"/>
    </w:rPr>
  </w:style>
  <w:style w:type="paragraph" w:customStyle="1" w:styleId="My">
    <w:name w:val="My正文"/>
    <w:basedOn w:val="a0"/>
    <w:link w:val="MyCharChar"/>
    <w:uiPriority w:val="99"/>
    <w:qFormat/>
    <w:rsid w:val="00754F58"/>
    <w:pPr>
      <w:ind w:firstLineChars="250" w:firstLine="250"/>
    </w:pPr>
    <w:rPr>
      <w:sz w:val="24"/>
    </w:rPr>
  </w:style>
  <w:style w:type="character" w:customStyle="1" w:styleId="apple-style-span">
    <w:name w:val="apple-style-span"/>
    <w:uiPriority w:val="99"/>
    <w:qFormat/>
    <w:rsid w:val="00754F58"/>
    <w:rPr>
      <w:rFonts w:cs="Times New Roman"/>
    </w:rPr>
  </w:style>
  <w:style w:type="character" w:customStyle="1" w:styleId="11">
    <w:name w:val="页码1"/>
    <w:uiPriority w:val="99"/>
    <w:qFormat/>
    <w:rsid w:val="00754F58"/>
    <w:rPr>
      <w:rFonts w:cs="Times New Roman"/>
    </w:rPr>
  </w:style>
  <w:style w:type="character" w:customStyle="1" w:styleId="2Char">
    <w:name w:val="标题 2 Char"/>
    <w:link w:val="21"/>
    <w:uiPriority w:val="99"/>
    <w:qFormat/>
    <w:locked/>
    <w:rsid w:val="00754F58"/>
    <w:rPr>
      <w:rFonts w:ascii="Arial" w:hAnsi="Arial" w:cs="Times New Roman"/>
      <w:b/>
      <w:kern w:val="2"/>
      <w:sz w:val="28"/>
    </w:rPr>
  </w:style>
  <w:style w:type="paragraph" w:customStyle="1" w:styleId="21">
    <w:name w:val="标题 21"/>
    <w:basedOn w:val="a0"/>
    <w:next w:val="a0"/>
    <w:link w:val="2Char"/>
    <w:uiPriority w:val="99"/>
    <w:qFormat/>
    <w:rsid w:val="00754F58"/>
    <w:pPr>
      <w:keepNext/>
      <w:keepLines/>
      <w:ind w:left="840" w:hanging="420"/>
      <w:outlineLvl w:val="1"/>
    </w:pPr>
    <w:rPr>
      <w:rFonts w:ascii="Arial" w:hAnsi="Arial"/>
      <w:b/>
      <w:sz w:val="28"/>
    </w:rPr>
  </w:style>
  <w:style w:type="character" w:customStyle="1" w:styleId="12">
    <w:name w:val="批注引用1"/>
    <w:uiPriority w:val="99"/>
    <w:qFormat/>
    <w:rsid w:val="00754F58"/>
    <w:rPr>
      <w:rFonts w:cs="Times New Roman"/>
      <w:sz w:val="21"/>
    </w:rPr>
  </w:style>
  <w:style w:type="character" w:customStyle="1" w:styleId="Char7">
    <w:name w:val="正文文本 Char"/>
    <w:link w:val="af"/>
    <w:uiPriority w:val="99"/>
    <w:qFormat/>
    <w:rsid w:val="00754F58"/>
    <w:rPr>
      <w:rFonts w:cs="Times New Roman"/>
      <w:sz w:val="20"/>
      <w:szCs w:val="20"/>
    </w:rPr>
  </w:style>
  <w:style w:type="paragraph" w:styleId="af">
    <w:name w:val="Body Text"/>
    <w:basedOn w:val="a0"/>
    <w:link w:val="Char7"/>
    <w:uiPriority w:val="99"/>
    <w:qFormat/>
    <w:rsid w:val="00754F58"/>
    <w:pPr>
      <w:spacing w:after="120"/>
    </w:pPr>
  </w:style>
  <w:style w:type="character" w:customStyle="1" w:styleId="Char8">
    <w:name w:val="页脚 Char"/>
    <w:link w:val="af0"/>
    <w:uiPriority w:val="99"/>
    <w:qFormat/>
    <w:rsid w:val="00754F58"/>
    <w:rPr>
      <w:rFonts w:cs="Times New Roman"/>
      <w:kern w:val="2"/>
      <w:sz w:val="18"/>
    </w:rPr>
  </w:style>
  <w:style w:type="paragraph" w:styleId="af0">
    <w:name w:val="footer"/>
    <w:basedOn w:val="a0"/>
    <w:link w:val="Char8"/>
    <w:uiPriority w:val="99"/>
    <w:qFormat/>
    <w:rsid w:val="00754F58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character" w:customStyle="1" w:styleId="Char9">
    <w:name w:val="批注文字 Char"/>
    <w:link w:val="af1"/>
    <w:uiPriority w:val="99"/>
    <w:qFormat/>
    <w:rsid w:val="00754F58"/>
    <w:rPr>
      <w:rFonts w:cs="Times New Roman"/>
      <w:sz w:val="20"/>
      <w:szCs w:val="20"/>
    </w:rPr>
  </w:style>
  <w:style w:type="paragraph" w:styleId="af1">
    <w:name w:val="annotation text"/>
    <w:basedOn w:val="a0"/>
    <w:link w:val="Char9"/>
    <w:uiPriority w:val="99"/>
    <w:qFormat/>
    <w:rsid w:val="00754F58"/>
    <w:pPr>
      <w:jc w:val="left"/>
    </w:pPr>
  </w:style>
  <w:style w:type="character" w:customStyle="1" w:styleId="apple-converted-space">
    <w:name w:val="apple-converted-space"/>
    <w:qFormat/>
    <w:rsid w:val="00754F58"/>
    <w:rPr>
      <w:rFonts w:cs="Times New Roman"/>
    </w:rPr>
  </w:style>
  <w:style w:type="character" w:customStyle="1" w:styleId="Chara">
    <w:name w:val="批注框文本 Char"/>
    <w:link w:val="af2"/>
    <w:uiPriority w:val="99"/>
    <w:rsid w:val="00754F58"/>
    <w:rPr>
      <w:rFonts w:cs="Times New Roman"/>
      <w:sz w:val="16"/>
      <w:szCs w:val="16"/>
    </w:rPr>
  </w:style>
  <w:style w:type="paragraph" w:styleId="af2">
    <w:name w:val="Balloon Text"/>
    <w:basedOn w:val="a0"/>
    <w:link w:val="Chara"/>
    <w:uiPriority w:val="99"/>
    <w:qFormat/>
    <w:rsid w:val="00754F58"/>
    <w:rPr>
      <w:sz w:val="18"/>
    </w:rPr>
  </w:style>
  <w:style w:type="character" w:customStyle="1" w:styleId="13">
    <w:name w:val="明显强调1"/>
    <w:uiPriority w:val="21"/>
    <w:qFormat/>
    <w:rsid w:val="00754F58"/>
    <w:rPr>
      <w:b/>
      <w:bCs/>
      <w:i/>
      <w:iCs/>
      <w:color w:val="4F81BD"/>
    </w:rPr>
  </w:style>
  <w:style w:type="paragraph" w:customStyle="1" w:styleId="DefaultText">
    <w:name w:val="Default Text"/>
    <w:basedOn w:val="a0"/>
    <w:uiPriority w:val="99"/>
    <w:qFormat/>
    <w:rsid w:val="00754F58"/>
    <w:pPr>
      <w:jc w:val="left"/>
    </w:pPr>
    <w:rPr>
      <w:kern w:val="0"/>
      <w:sz w:val="24"/>
      <w:lang w:eastAsia="en-US"/>
    </w:rPr>
  </w:style>
  <w:style w:type="paragraph" w:customStyle="1" w:styleId="210">
    <w:name w:val="正文文本 21"/>
    <w:basedOn w:val="a0"/>
    <w:uiPriority w:val="99"/>
    <w:qFormat/>
    <w:rsid w:val="00754F58"/>
    <w:pPr>
      <w:spacing w:after="120" w:line="480" w:lineRule="auto"/>
    </w:pPr>
  </w:style>
  <w:style w:type="paragraph" w:styleId="70">
    <w:name w:val="toc 7"/>
    <w:basedOn w:val="a0"/>
    <w:next w:val="a0"/>
    <w:uiPriority w:val="39"/>
    <w:qFormat/>
    <w:rsid w:val="00754F58"/>
    <w:pPr>
      <w:ind w:left="1260"/>
      <w:jc w:val="left"/>
    </w:pPr>
  </w:style>
  <w:style w:type="paragraph" w:styleId="50">
    <w:name w:val="toc 5"/>
    <w:basedOn w:val="a0"/>
    <w:next w:val="a0"/>
    <w:uiPriority w:val="39"/>
    <w:qFormat/>
    <w:rsid w:val="00754F58"/>
    <w:pPr>
      <w:ind w:left="840"/>
      <w:jc w:val="left"/>
    </w:pPr>
  </w:style>
  <w:style w:type="paragraph" w:styleId="90">
    <w:name w:val="toc 9"/>
    <w:basedOn w:val="a0"/>
    <w:next w:val="a0"/>
    <w:uiPriority w:val="39"/>
    <w:qFormat/>
    <w:rsid w:val="00754F58"/>
    <w:pPr>
      <w:ind w:left="1680"/>
      <w:jc w:val="left"/>
    </w:pPr>
  </w:style>
  <w:style w:type="paragraph" w:customStyle="1" w:styleId="L1">
    <w:name w:val="L标1"/>
    <w:basedOn w:val="a0"/>
    <w:next w:val="L10"/>
    <w:uiPriority w:val="99"/>
    <w:qFormat/>
    <w:rsid w:val="00754F58"/>
    <w:pPr>
      <w:tabs>
        <w:tab w:val="left" w:pos="360"/>
      </w:tabs>
      <w:spacing w:before="100" w:beforeAutospacing="1"/>
      <w:outlineLvl w:val="1"/>
    </w:pPr>
    <w:rPr>
      <w:b/>
      <w:sz w:val="28"/>
    </w:rPr>
  </w:style>
  <w:style w:type="paragraph" w:customStyle="1" w:styleId="L10">
    <w:name w:val="L正1"/>
    <w:basedOn w:val="a0"/>
    <w:uiPriority w:val="99"/>
    <w:qFormat/>
    <w:rsid w:val="00754F58"/>
    <w:pPr>
      <w:tabs>
        <w:tab w:val="left" w:pos="720"/>
      </w:tabs>
      <w:adjustRightInd w:val="0"/>
      <w:snapToGrid w:val="0"/>
      <w:spacing w:line="300" w:lineRule="auto"/>
    </w:pPr>
    <w:rPr>
      <w:rFonts w:ascii="宋体" w:hAnsi="宋体"/>
    </w:rPr>
  </w:style>
  <w:style w:type="paragraph" w:customStyle="1" w:styleId="14">
    <w:name w:val="文本块1"/>
    <w:basedOn w:val="a0"/>
    <w:uiPriority w:val="99"/>
    <w:qFormat/>
    <w:rsid w:val="00754F58"/>
    <w:pPr>
      <w:spacing w:after="120"/>
      <w:ind w:leftChars="700" w:left="1440" w:rightChars="700" w:right="700"/>
    </w:pPr>
  </w:style>
  <w:style w:type="paragraph" w:styleId="af3">
    <w:name w:val="Body Text Indent"/>
    <w:basedOn w:val="a0"/>
    <w:unhideWhenUsed/>
    <w:locked/>
    <w:rsid w:val="00754F58"/>
    <w:pPr>
      <w:spacing w:after="120"/>
      <w:ind w:leftChars="200" w:left="420"/>
    </w:pPr>
  </w:style>
  <w:style w:type="paragraph" w:styleId="30">
    <w:name w:val="List Bullet 3"/>
    <w:basedOn w:val="a0"/>
    <w:uiPriority w:val="99"/>
    <w:qFormat/>
    <w:rsid w:val="00754F58"/>
    <w:pPr>
      <w:tabs>
        <w:tab w:val="left" w:pos="1200"/>
      </w:tabs>
      <w:ind w:left="1200" w:hanging="360"/>
    </w:pPr>
  </w:style>
  <w:style w:type="paragraph" w:styleId="40">
    <w:name w:val="List Bullet 4"/>
    <w:basedOn w:val="a0"/>
    <w:uiPriority w:val="99"/>
    <w:qFormat/>
    <w:rsid w:val="00754F58"/>
    <w:pPr>
      <w:tabs>
        <w:tab w:val="left" w:pos="1620"/>
      </w:tabs>
      <w:ind w:left="1620" w:hanging="360"/>
    </w:pPr>
  </w:style>
  <w:style w:type="paragraph" w:styleId="22">
    <w:name w:val="toc 2"/>
    <w:basedOn w:val="a0"/>
    <w:next w:val="a0"/>
    <w:uiPriority w:val="39"/>
    <w:qFormat/>
    <w:rsid w:val="00754F58"/>
    <w:pPr>
      <w:tabs>
        <w:tab w:val="left" w:pos="1260"/>
        <w:tab w:val="right" w:leader="dot" w:pos="8302"/>
      </w:tabs>
      <w:ind w:firstLineChars="257" w:firstLine="540"/>
      <w:jc w:val="left"/>
    </w:pPr>
    <w:rPr>
      <w:rFonts w:ascii="宋体" w:hAnsi="宋体"/>
      <w:smallCaps/>
    </w:rPr>
  </w:style>
  <w:style w:type="paragraph" w:customStyle="1" w:styleId="CharCharCharCharCharCharCharCharCharCharCharCharCharCharCharCharCharCharCharCharCharCharCharCharChar">
    <w:name w:val="Char Char Char Char Char Char Char Char Char Char Char Char Char Char Char Char Char Char Char Char Char Char Char Char Char"/>
    <w:basedOn w:val="a0"/>
    <w:uiPriority w:val="99"/>
    <w:qFormat/>
    <w:rsid w:val="00754F58"/>
  </w:style>
  <w:style w:type="paragraph" w:styleId="51">
    <w:name w:val="List Bullet 5"/>
    <w:basedOn w:val="a0"/>
    <w:uiPriority w:val="99"/>
    <w:qFormat/>
    <w:rsid w:val="00754F58"/>
    <w:pPr>
      <w:tabs>
        <w:tab w:val="left" w:pos="2040"/>
      </w:tabs>
      <w:ind w:left="2040" w:hanging="360"/>
    </w:pPr>
  </w:style>
  <w:style w:type="paragraph" w:customStyle="1" w:styleId="91">
    <w:name w:val="索引 91"/>
    <w:basedOn w:val="a0"/>
    <w:next w:val="a0"/>
    <w:uiPriority w:val="99"/>
    <w:qFormat/>
    <w:rsid w:val="00754F58"/>
    <w:pPr>
      <w:ind w:leftChars="1600" w:left="1600"/>
    </w:pPr>
  </w:style>
  <w:style w:type="paragraph" w:customStyle="1" w:styleId="41">
    <w:name w:val="列表接续 41"/>
    <w:basedOn w:val="a0"/>
    <w:uiPriority w:val="99"/>
    <w:qFormat/>
    <w:rsid w:val="00754F58"/>
    <w:pPr>
      <w:spacing w:after="120"/>
      <w:ind w:leftChars="800" w:left="1680"/>
    </w:pPr>
  </w:style>
  <w:style w:type="paragraph" w:styleId="42">
    <w:name w:val="toc 4"/>
    <w:basedOn w:val="a0"/>
    <w:next w:val="a0"/>
    <w:uiPriority w:val="39"/>
    <w:qFormat/>
    <w:rsid w:val="00754F58"/>
    <w:pPr>
      <w:ind w:left="630"/>
      <w:jc w:val="left"/>
    </w:pPr>
  </w:style>
  <w:style w:type="paragraph" w:styleId="af4">
    <w:name w:val="caption"/>
    <w:basedOn w:val="a0"/>
    <w:next w:val="a0"/>
    <w:uiPriority w:val="99"/>
    <w:qFormat/>
    <w:rsid w:val="00754F58"/>
    <w:pPr>
      <w:spacing w:before="152" w:after="160"/>
    </w:pPr>
    <w:rPr>
      <w:rFonts w:ascii="Arial" w:eastAsia="黑体" w:hAnsi="Arial"/>
      <w:sz w:val="20"/>
    </w:rPr>
  </w:style>
  <w:style w:type="paragraph" w:styleId="31">
    <w:name w:val="toc 3"/>
    <w:basedOn w:val="a0"/>
    <w:next w:val="a0"/>
    <w:uiPriority w:val="39"/>
    <w:qFormat/>
    <w:rsid w:val="00754F58"/>
    <w:pPr>
      <w:ind w:left="420"/>
      <w:jc w:val="left"/>
    </w:pPr>
  </w:style>
  <w:style w:type="paragraph" w:styleId="80">
    <w:name w:val="toc 8"/>
    <w:basedOn w:val="a0"/>
    <w:next w:val="a0"/>
    <w:uiPriority w:val="39"/>
    <w:qFormat/>
    <w:rsid w:val="00754F58"/>
    <w:pPr>
      <w:ind w:left="1470"/>
      <w:jc w:val="left"/>
    </w:pPr>
  </w:style>
  <w:style w:type="paragraph" w:customStyle="1" w:styleId="15">
    <w:name w:val="引文目录1"/>
    <w:basedOn w:val="a0"/>
    <w:next w:val="a0"/>
    <w:uiPriority w:val="99"/>
    <w:qFormat/>
    <w:rsid w:val="00754F58"/>
    <w:pPr>
      <w:ind w:leftChars="200" w:left="420"/>
    </w:pPr>
  </w:style>
  <w:style w:type="paragraph" w:styleId="af5">
    <w:name w:val="List Bullet"/>
    <w:basedOn w:val="a0"/>
    <w:uiPriority w:val="99"/>
    <w:qFormat/>
    <w:rsid w:val="00754F58"/>
    <w:pPr>
      <w:tabs>
        <w:tab w:val="left" w:pos="360"/>
      </w:tabs>
      <w:ind w:left="360" w:hanging="360"/>
    </w:pPr>
  </w:style>
  <w:style w:type="paragraph" w:customStyle="1" w:styleId="16">
    <w:name w:val="批注主题1"/>
    <w:basedOn w:val="af1"/>
    <w:next w:val="af1"/>
    <w:uiPriority w:val="99"/>
    <w:qFormat/>
    <w:rsid w:val="00754F58"/>
    <w:rPr>
      <w:b/>
    </w:rPr>
  </w:style>
  <w:style w:type="paragraph" w:styleId="60">
    <w:name w:val="toc 6"/>
    <w:basedOn w:val="a0"/>
    <w:next w:val="a0"/>
    <w:uiPriority w:val="39"/>
    <w:qFormat/>
    <w:rsid w:val="00754F58"/>
    <w:pPr>
      <w:ind w:left="1050"/>
      <w:jc w:val="left"/>
    </w:pPr>
  </w:style>
  <w:style w:type="paragraph" w:styleId="17">
    <w:name w:val="toc 1"/>
    <w:basedOn w:val="a0"/>
    <w:next w:val="a0"/>
    <w:uiPriority w:val="39"/>
    <w:qFormat/>
    <w:rsid w:val="00754F58"/>
    <w:pPr>
      <w:tabs>
        <w:tab w:val="left" w:pos="900"/>
        <w:tab w:val="right" w:leader="dot" w:pos="8302"/>
      </w:tabs>
      <w:spacing w:before="120" w:after="120"/>
      <w:jc w:val="left"/>
    </w:pPr>
    <w:rPr>
      <w:rFonts w:ascii="宋体" w:hAnsi="宋体"/>
      <w:b/>
      <w:caps/>
    </w:rPr>
  </w:style>
  <w:style w:type="paragraph" w:styleId="af6">
    <w:name w:val="List Number"/>
    <w:basedOn w:val="a0"/>
    <w:uiPriority w:val="99"/>
    <w:qFormat/>
    <w:rsid w:val="00754F58"/>
    <w:pPr>
      <w:tabs>
        <w:tab w:val="left" w:pos="360"/>
      </w:tabs>
      <w:ind w:left="360" w:hanging="360"/>
    </w:pPr>
  </w:style>
  <w:style w:type="paragraph" w:styleId="23">
    <w:name w:val="List Bullet 2"/>
    <w:basedOn w:val="a0"/>
    <w:uiPriority w:val="99"/>
    <w:qFormat/>
    <w:rsid w:val="00754F58"/>
    <w:pPr>
      <w:tabs>
        <w:tab w:val="left" w:pos="780"/>
      </w:tabs>
      <w:ind w:left="780" w:hanging="360"/>
    </w:pPr>
  </w:style>
  <w:style w:type="paragraph" w:customStyle="1" w:styleId="310">
    <w:name w:val="索引 31"/>
    <w:basedOn w:val="a0"/>
    <w:next w:val="a0"/>
    <w:uiPriority w:val="99"/>
    <w:qFormat/>
    <w:rsid w:val="00754F58"/>
    <w:pPr>
      <w:ind w:leftChars="400" w:left="400"/>
    </w:pPr>
  </w:style>
  <w:style w:type="paragraph" w:customStyle="1" w:styleId="211">
    <w:name w:val="正文首行缩进 21"/>
    <w:basedOn w:val="18"/>
    <w:uiPriority w:val="99"/>
    <w:qFormat/>
    <w:rsid w:val="00754F58"/>
    <w:pPr>
      <w:spacing w:after="120" w:line="240" w:lineRule="auto"/>
      <w:ind w:leftChars="200" w:left="420" w:firstLine="210"/>
    </w:pPr>
    <w:rPr>
      <w:rFonts w:ascii="Times New Roman" w:hAnsi="Times New Roman"/>
      <w:sz w:val="21"/>
    </w:rPr>
  </w:style>
  <w:style w:type="paragraph" w:customStyle="1" w:styleId="18">
    <w:name w:val="正文文本缩进1"/>
    <w:basedOn w:val="a0"/>
    <w:uiPriority w:val="99"/>
    <w:qFormat/>
    <w:rsid w:val="00754F58"/>
    <w:pPr>
      <w:spacing w:line="300" w:lineRule="auto"/>
      <w:ind w:leftChars="342" w:left="718" w:firstLine="480"/>
    </w:pPr>
    <w:rPr>
      <w:rFonts w:ascii="Arial" w:hAnsi="Arial"/>
      <w:sz w:val="24"/>
    </w:rPr>
  </w:style>
  <w:style w:type="paragraph" w:customStyle="1" w:styleId="510">
    <w:name w:val="列表接续 51"/>
    <w:basedOn w:val="a0"/>
    <w:uiPriority w:val="99"/>
    <w:qFormat/>
    <w:rsid w:val="00754F58"/>
    <w:pPr>
      <w:spacing w:after="120"/>
      <w:ind w:leftChars="1000" w:left="2100"/>
    </w:pPr>
  </w:style>
  <w:style w:type="paragraph" w:styleId="af7">
    <w:name w:val="Normal (Web)"/>
    <w:basedOn w:val="a0"/>
    <w:unhideWhenUsed/>
    <w:locked/>
    <w:rsid w:val="00754F58"/>
    <w:rPr>
      <w:sz w:val="24"/>
    </w:rPr>
  </w:style>
  <w:style w:type="paragraph" w:customStyle="1" w:styleId="body2">
    <w:name w:val="body 2"/>
    <w:basedOn w:val="a0"/>
    <w:uiPriority w:val="99"/>
    <w:qFormat/>
    <w:rsid w:val="00754F58"/>
    <w:pPr>
      <w:keepLines/>
      <w:widowControl/>
      <w:spacing w:before="120"/>
      <w:ind w:left="992"/>
    </w:pPr>
    <w:rPr>
      <w:kern w:val="0"/>
      <w:sz w:val="20"/>
      <w:lang w:eastAsia="en-US"/>
    </w:rPr>
  </w:style>
  <w:style w:type="paragraph" w:customStyle="1" w:styleId="110">
    <w:name w:val="标题 11"/>
    <w:basedOn w:val="a0"/>
    <w:next w:val="a0"/>
    <w:uiPriority w:val="99"/>
    <w:qFormat/>
    <w:rsid w:val="00754F58"/>
    <w:pPr>
      <w:keepNext/>
      <w:keepLines/>
      <w:tabs>
        <w:tab w:val="left" w:pos="1290"/>
      </w:tabs>
      <w:ind w:left="420" w:hanging="420"/>
      <w:outlineLvl w:val="0"/>
    </w:pPr>
    <w:rPr>
      <w:rFonts w:ascii="黑体" w:eastAsia="黑体" w:hAnsi="Arial"/>
      <w:b/>
      <w:kern w:val="44"/>
      <w:sz w:val="32"/>
    </w:rPr>
  </w:style>
  <w:style w:type="paragraph" w:customStyle="1" w:styleId="19">
    <w:name w:val="图表目录1"/>
    <w:basedOn w:val="a0"/>
    <w:next w:val="a0"/>
    <w:uiPriority w:val="99"/>
    <w:qFormat/>
    <w:rsid w:val="00754F58"/>
    <w:pPr>
      <w:ind w:leftChars="200" w:left="840" w:hangingChars="200" w:hanging="420"/>
    </w:pPr>
  </w:style>
  <w:style w:type="paragraph" w:customStyle="1" w:styleId="71">
    <w:name w:val="索引 71"/>
    <w:basedOn w:val="a0"/>
    <w:next w:val="a0"/>
    <w:uiPriority w:val="99"/>
    <w:qFormat/>
    <w:rsid w:val="00754F58"/>
    <w:pPr>
      <w:ind w:leftChars="1200" w:left="1200"/>
    </w:pPr>
  </w:style>
  <w:style w:type="paragraph" w:customStyle="1" w:styleId="af8">
    <w:name w:val="横标"/>
    <w:basedOn w:val="a0"/>
    <w:uiPriority w:val="99"/>
    <w:qFormat/>
    <w:rsid w:val="00754F58"/>
    <w:pPr>
      <w:tabs>
        <w:tab w:val="left" w:pos="720"/>
      </w:tabs>
      <w:spacing w:before="100" w:beforeAutospacing="1" w:after="100" w:afterAutospacing="1"/>
      <w:outlineLvl w:val="0"/>
    </w:pPr>
    <w:rPr>
      <w:b/>
      <w:sz w:val="32"/>
    </w:rPr>
  </w:style>
  <w:style w:type="paragraph" w:customStyle="1" w:styleId="1a">
    <w:name w:val="收信人地址1"/>
    <w:basedOn w:val="a0"/>
    <w:uiPriority w:val="99"/>
    <w:qFormat/>
    <w:rsid w:val="00754F58"/>
    <w:pPr>
      <w:snapToGrid w:val="0"/>
      <w:ind w:leftChars="1400" w:left="100"/>
    </w:pPr>
    <w:rPr>
      <w:rFonts w:ascii="Arial" w:hAnsi="Arial"/>
      <w:sz w:val="24"/>
    </w:rPr>
  </w:style>
  <w:style w:type="paragraph" w:customStyle="1" w:styleId="bullet2">
    <w:name w:val="bullet 2"/>
    <w:basedOn w:val="body2"/>
    <w:uiPriority w:val="99"/>
    <w:qFormat/>
    <w:rsid w:val="00754F58"/>
    <w:pPr>
      <w:ind w:left="1418" w:hanging="284"/>
    </w:pPr>
  </w:style>
  <w:style w:type="paragraph" w:customStyle="1" w:styleId="CellText">
    <w:name w:val="Cell Text"/>
    <w:uiPriority w:val="99"/>
    <w:qFormat/>
    <w:rsid w:val="00754F58"/>
    <w:pPr>
      <w:spacing w:before="60" w:after="60"/>
    </w:pPr>
    <w:rPr>
      <w:rFonts w:ascii="Arial" w:hAnsi="Arial"/>
      <w:sz w:val="18"/>
    </w:rPr>
  </w:style>
  <w:style w:type="paragraph" w:customStyle="1" w:styleId="ListParagraph2">
    <w:name w:val="List Paragraph2"/>
    <w:basedOn w:val="a0"/>
    <w:qFormat/>
    <w:rsid w:val="00754F58"/>
    <w:pPr>
      <w:ind w:firstLine="420"/>
    </w:pPr>
    <w:rPr>
      <w:rFonts w:ascii="Calibri" w:hAnsi="Calibri"/>
      <w:szCs w:val="22"/>
    </w:rPr>
  </w:style>
  <w:style w:type="paragraph" w:customStyle="1" w:styleId="511">
    <w:name w:val="列表编号 51"/>
    <w:basedOn w:val="a0"/>
    <w:uiPriority w:val="99"/>
    <w:qFormat/>
    <w:rsid w:val="00754F58"/>
    <w:pPr>
      <w:tabs>
        <w:tab w:val="left" w:pos="2040"/>
      </w:tabs>
      <w:ind w:left="2040" w:hanging="360"/>
    </w:pPr>
  </w:style>
  <w:style w:type="paragraph" w:customStyle="1" w:styleId="410">
    <w:name w:val="索引 41"/>
    <w:basedOn w:val="a0"/>
    <w:next w:val="a0"/>
    <w:uiPriority w:val="99"/>
    <w:qFormat/>
    <w:rsid w:val="00754F58"/>
    <w:pPr>
      <w:ind w:leftChars="600" w:left="600"/>
    </w:pPr>
  </w:style>
  <w:style w:type="paragraph" w:customStyle="1" w:styleId="ListParagraph1">
    <w:name w:val="List Paragraph1"/>
    <w:basedOn w:val="a0"/>
    <w:uiPriority w:val="99"/>
    <w:qFormat/>
    <w:rsid w:val="00754F58"/>
    <w:pPr>
      <w:spacing w:line="100" w:lineRule="atLeast"/>
      <w:ind w:firstLine="420"/>
      <w:jc w:val="left"/>
    </w:pPr>
    <w:rPr>
      <w:rFonts w:ascii="Calibri" w:hAnsi="Calibri"/>
      <w:szCs w:val="22"/>
    </w:rPr>
  </w:style>
  <w:style w:type="paragraph" w:customStyle="1" w:styleId="HTML1">
    <w:name w:val="HTML 预设格式1"/>
    <w:basedOn w:val="a0"/>
    <w:uiPriority w:val="99"/>
    <w:qFormat/>
    <w:rsid w:val="00754F58"/>
    <w:rPr>
      <w:rFonts w:ascii="Courier New" w:hAnsi="Courier New"/>
      <w:sz w:val="20"/>
    </w:rPr>
  </w:style>
  <w:style w:type="paragraph" w:customStyle="1" w:styleId="HTML10">
    <w:name w:val="HTML 地址1"/>
    <w:basedOn w:val="a0"/>
    <w:uiPriority w:val="99"/>
    <w:rsid w:val="00754F58"/>
    <w:rPr>
      <w:i/>
    </w:rPr>
  </w:style>
  <w:style w:type="paragraph" w:customStyle="1" w:styleId="tablespaced">
    <w:name w:val="table spaced"/>
    <w:basedOn w:val="a0"/>
    <w:uiPriority w:val="99"/>
    <w:qFormat/>
    <w:rsid w:val="00754F58"/>
    <w:pPr>
      <w:keepLines/>
      <w:widowControl/>
      <w:spacing w:before="40" w:after="40"/>
      <w:jc w:val="left"/>
    </w:pPr>
    <w:rPr>
      <w:rFonts w:ascii="Arial Narrow" w:hAnsi="Arial Narrow"/>
      <w:kern w:val="0"/>
      <w:sz w:val="16"/>
      <w:lang w:eastAsia="en-US"/>
    </w:rPr>
  </w:style>
  <w:style w:type="paragraph" w:customStyle="1" w:styleId="tableheader">
    <w:name w:val="table header"/>
    <w:basedOn w:val="a0"/>
    <w:uiPriority w:val="99"/>
    <w:qFormat/>
    <w:rsid w:val="00754F58"/>
    <w:pPr>
      <w:keepLines/>
      <w:widowControl/>
      <w:spacing w:before="40" w:after="40"/>
      <w:jc w:val="left"/>
    </w:pPr>
    <w:rPr>
      <w:rFonts w:ascii="Arial Narrow" w:hAnsi="Arial Narrow"/>
      <w:b/>
      <w:kern w:val="0"/>
      <w:sz w:val="20"/>
      <w:lang w:eastAsia="en-US"/>
    </w:rPr>
  </w:style>
  <w:style w:type="paragraph" w:customStyle="1" w:styleId="1b">
    <w:name w:val="索引标题1"/>
    <w:basedOn w:val="a0"/>
    <w:next w:val="111"/>
    <w:uiPriority w:val="99"/>
    <w:qFormat/>
    <w:rsid w:val="00754F58"/>
    <w:rPr>
      <w:rFonts w:ascii="Arial" w:hAnsi="Arial"/>
      <w:b/>
    </w:rPr>
  </w:style>
  <w:style w:type="paragraph" w:customStyle="1" w:styleId="111">
    <w:name w:val="索引 11"/>
    <w:basedOn w:val="a0"/>
    <w:next w:val="a0"/>
    <w:uiPriority w:val="99"/>
    <w:qFormat/>
    <w:rsid w:val="00754F58"/>
  </w:style>
  <w:style w:type="paragraph" w:customStyle="1" w:styleId="L2">
    <w:name w:val="L标2"/>
    <w:basedOn w:val="a0"/>
    <w:uiPriority w:val="99"/>
    <w:qFormat/>
    <w:rsid w:val="00754F58"/>
    <w:pPr>
      <w:tabs>
        <w:tab w:val="left" w:pos="600"/>
      </w:tabs>
      <w:spacing w:before="100" w:beforeAutospacing="1" w:line="300" w:lineRule="auto"/>
      <w:ind w:left="200" w:hangingChars="200" w:hanging="200"/>
      <w:outlineLvl w:val="2"/>
    </w:pPr>
    <w:rPr>
      <w:b/>
      <w:sz w:val="24"/>
    </w:rPr>
  </w:style>
  <w:style w:type="paragraph" w:customStyle="1" w:styleId="TOC2">
    <w:name w:val="TOC 标题2"/>
    <w:basedOn w:val="1"/>
    <w:next w:val="a0"/>
    <w:uiPriority w:val="39"/>
    <w:unhideWhenUsed/>
    <w:qFormat/>
    <w:rsid w:val="00754F58"/>
    <w:pPr>
      <w:widowControl/>
      <w:tabs>
        <w:tab w:val="clear" w:pos="1080"/>
      </w:tabs>
      <w:spacing w:before="480" w:line="276" w:lineRule="auto"/>
      <w:ind w:left="0" w:firstLine="0"/>
      <w:jc w:val="left"/>
      <w:outlineLvl w:val="9"/>
    </w:pPr>
    <w:rPr>
      <w:rFonts w:ascii="Cambria" w:eastAsia="宋体" w:hAnsi="Cambria"/>
      <w:bCs/>
      <w:color w:val="365F91"/>
      <w:kern w:val="0"/>
      <w:sz w:val="28"/>
      <w:szCs w:val="28"/>
    </w:rPr>
  </w:style>
  <w:style w:type="paragraph" w:customStyle="1" w:styleId="L3">
    <w:name w:val="L标3"/>
    <w:basedOn w:val="a0"/>
    <w:uiPriority w:val="99"/>
    <w:qFormat/>
    <w:rsid w:val="00754F58"/>
    <w:pPr>
      <w:spacing w:before="100" w:beforeAutospacing="1" w:line="300" w:lineRule="auto"/>
      <w:ind w:left="200" w:hangingChars="200" w:hanging="200"/>
      <w:outlineLvl w:val="3"/>
    </w:pPr>
    <w:rPr>
      <w:b/>
    </w:rPr>
  </w:style>
  <w:style w:type="paragraph" w:customStyle="1" w:styleId="Info">
    <w:name w:val="Info"/>
    <w:basedOn w:val="a0"/>
    <w:next w:val="a0"/>
    <w:uiPriority w:val="99"/>
    <w:qFormat/>
    <w:rsid w:val="00754F58"/>
    <w:pPr>
      <w:widowControl/>
      <w:jc w:val="left"/>
    </w:pPr>
    <w:rPr>
      <w:rFonts w:ascii="Arial" w:hAnsi="Arial"/>
      <w:i/>
      <w:color w:val="FF0000"/>
      <w:kern w:val="0"/>
      <w:sz w:val="20"/>
    </w:rPr>
  </w:style>
  <w:style w:type="paragraph" w:customStyle="1" w:styleId="1c">
    <w:name w:val="列表1"/>
    <w:basedOn w:val="a0"/>
    <w:uiPriority w:val="99"/>
    <w:qFormat/>
    <w:rsid w:val="00754F58"/>
    <w:pPr>
      <w:ind w:left="200" w:hangingChars="200" w:hanging="200"/>
    </w:pPr>
  </w:style>
  <w:style w:type="paragraph" w:customStyle="1" w:styleId="212">
    <w:name w:val="索引 21"/>
    <w:basedOn w:val="a0"/>
    <w:next w:val="a0"/>
    <w:uiPriority w:val="99"/>
    <w:qFormat/>
    <w:rsid w:val="00754F58"/>
    <w:pPr>
      <w:ind w:leftChars="200" w:left="200"/>
    </w:pPr>
  </w:style>
  <w:style w:type="paragraph" w:customStyle="1" w:styleId="1d">
    <w:name w:val="注释标题1"/>
    <w:basedOn w:val="a0"/>
    <w:next w:val="a0"/>
    <w:uiPriority w:val="99"/>
    <w:qFormat/>
    <w:rsid w:val="00754F58"/>
    <w:pPr>
      <w:jc w:val="center"/>
    </w:pPr>
  </w:style>
  <w:style w:type="paragraph" w:customStyle="1" w:styleId="311">
    <w:name w:val="列表编号 31"/>
    <w:basedOn w:val="a0"/>
    <w:uiPriority w:val="99"/>
    <w:qFormat/>
    <w:rsid w:val="00754F58"/>
    <w:pPr>
      <w:tabs>
        <w:tab w:val="left" w:pos="1200"/>
      </w:tabs>
      <w:ind w:left="1200" w:hanging="360"/>
    </w:pPr>
  </w:style>
  <w:style w:type="paragraph" w:customStyle="1" w:styleId="TableText">
    <w:name w:val="Table Text"/>
    <w:basedOn w:val="a0"/>
    <w:uiPriority w:val="99"/>
    <w:qFormat/>
    <w:rsid w:val="00754F58"/>
    <w:pPr>
      <w:jc w:val="left"/>
    </w:pPr>
    <w:rPr>
      <w:kern w:val="0"/>
      <w:sz w:val="24"/>
      <w:lang w:eastAsia="en-US"/>
    </w:rPr>
  </w:style>
  <w:style w:type="paragraph" w:customStyle="1" w:styleId="312">
    <w:name w:val="列表接续 31"/>
    <w:basedOn w:val="a0"/>
    <w:uiPriority w:val="99"/>
    <w:qFormat/>
    <w:rsid w:val="00754F58"/>
    <w:pPr>
      <w:spacing w:after="120"/>
      <w:ind w:leftChars="600" w:left="1260"/>
    </w:pPr>
  </w:style>
  <w:style w:type="paragraph" w:customStyle="1" w:styleId="1e">
    <w:name w:val="普通(网站)1"/>
    <w:basedOn w:val="a0"/>
    <w:uiPriority w:val="99"/>
    <w:rsid w:val="00754F58"/>
    <w:rPr>
      <w:sz w:val="24"/>
    </w:rPr>
  </w:style>
  <w:style w:type="paragraph" w:customStyle="1" w:styleId="a">
    <w:name w:val="点序列"/>
    <w:basedOn w:val="a0"/>
    <w:uiPriority w:val="99"/>
    <w:qFormat/>
    <w:rsid w:val="00754F58"/>
    <w:pPr>
      <w:numPr>
        <w:numId w:val="1"/>
      </w:numPr>
      <w:tabs>
        <w:tab w:val="left" w:pos="360"/>
      </w:tabs>
      <w:spacing w:line="320" w:lineRule="atLeast"/>
    </w:pPr>
    <w:rPr>
      <w:sz w:val="24"/>
    </w:rPr>
  </w:style>
  <w:style w:type="paragraph" w:customStyle="1" w:styleId="1f">
    <w:name w:val="结束语1"/>
    <w:basedOn w:val="a0"/>
    <w:uiPriority w:val="99"/>
    <w:qFormat/>
    <w:rsid w:val="00754F58"/>
    <w:pPr>
      <w:ind w:leftChars="2100" w:left="100"/>
    </w:pPr>
  </w:style>
  <w:style w:type="paragraph" w:customStyle="1" w:styleId="61">
    <w:name w:val="索引 61"/>
    <w:basedOn w:val="a0"/>
    <w:next w:val="a0"/>
    <w:uiPriority w:val="99"/>
    <w:qFormat/>
    <w:rsid w:val="00754F58"/>
    <w:pPr>
      <w:ind w:leftChars="1000" w:left="1000"/>
    </w:pPr>
  </w:style>
  <w:style w:type="paragraph" w:customStyle="1" w:styleId="512">
    <w:name w:val="列表 51"/>
    <w:basedOn w:val="a0"/>
    <w:uiPriority w:val="99"/>
    <w:qFormat/>
    <w:rsid w:val="00754F58"/>
    <w:pPr>
      <w:ind w:leftChars="800" w:left="100" w:hangingChars="200" w:hanging="200"/>
    </w:pPr>
  </w:style>
  <w:style w:type="paragraph" w:customStyle="1" w:styleId="81">
    <w:name w:val="索引 81"/>
    <w:basedOn w:val="a0"/>
    <w:next w:val="a0"/>
    <w:uiPriority w:val="99"/>
    <w:qFormat/>
    <w:rsid w:val="00754F58"/>
    <w:pPr>
      <w:ind w:leftChars="1400" w:left="1400"/>
    </w:pPr>
  </w:style>
  <w:style w:type="paragraph" w:customStyle="1" w:styleId="1f0">
    <w:name w:val="文档结构图1"/>
    <w:basedOn w:val="a0"/>
    <w:uiPriority w:val="99"/>
    <w:qFormat/>
    <w:rsid w:val="00754F58"/>
    <w:pPr>
      <w:shd w:val="clear" w:color="auto" w:fill="000080"/>
    </w:pPr>
  </w:style>
  <w:style w:type="paragraph" w:customStyle="1" w:styleId="1f1">
    <w:name w:val="信息标题1"/>
    <w:basedOn w:val="a0"/>
    <w:uiPriority w:val="99"/>
    <w:qFormat/>
    <w:rsid w:val="00754F58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Chars="500" w:left="1080" w:hangingChars="500" w:hanging="1080"/>
    </w:pPr>
    <w:rPr>
      <w:rFonts w:ascii="Arial" w:hAnsi="Arial"/>
      <w:sz w:val="24"/>
    </w:rPr>
  </w:style>
  <w:style w:type="paragraph" w:customStyle="1" w:styleId="1f2">
    <w:name w:val="称呼1"/>
    <w:basedOn w:val="a0"/>
    <w:next w:val="a0"/>
    <w:uiPriority w:val="99"/>
    <w:qFormat/>
    <w:rsid w:val="00754F58"/>
  </w:style>
  <w:style w:type="paragraph" w:customStyle="1" w:styleId="513">
    <w:name w:val="索引 51"/>
    <w:basedOn w:val="a0"/>
    <w:next w:val="a0"/>
    <w:uiPriority w:val="99"/>
    <w:qFormat/>
    <w:rsid w:val="00754F58"/>
    <w:pPr>
      <w:ind w:leftChars="800" w:left="800"/>
    </w:pPr>
  </w:style>
  <w:style w:type="paragraph" w:customStyle="1" w:styleId="1f3">
    <w:name w:val="电子邮件签名1"/>
    <w:basedOn w:val="a0"/>
    <w:uiPriority w:val="99"/>
    <w:qFormat/>
    <w:rsid w:val="00754F58"/>
  </w:style>
  <w:style w:type="paragraph" w:customStyle="1" w:styleId="L4">
    <w:name w:val="L标4"/>
    <w:basedOn w:val="a0"/>
    <w:uiPriority w:val="99"/>
    <w:qFormat/>
    <w:rsid w:val="00754F58"/>
    <w:pPr>
      <w:tabs>
        <w:tab w:val="left" w:pos="1000"/>
      </w:tabs>
      <w:spacing w:before="100" w:beforeAutospacing="1" w:line="300" w:lineRule="auto"/>
      <w:ind w:left="200" w:hangingChars="200" w:hanging="200"/>
      <w:outlineLvl w:val="4"/>
    </w:pPr>
    <w:rPr>
      <w:b/>
    </w:rPr>
  </w:style>
  <w:style w:type="paragraph" w:customStyle="1" w:styleId="1f4">
    <w:name w:val="引文目录标题1"/>
    <w:basedOn w:val="a0"/>
    <w:next w:val="a0"/>
    <w:uiPriority w:val="99"/>
    <w:qFormat/>
    <w:rsid w:val="00754F58"/>
    <w:pPr>
      <w:spacing w:before="120"/>
    </w:pPr>
    <w:rPr>
      <w:rFonts w:ascii="Arial" w:hAnsi="Arial"/>
      <w:sz w:val="24"/>
    </w:rPr>
  </w:style>
  <w:style w:type="paragraph" w:customStyle="1" w:styleId="p0">
    <w:name w:val="p0"/>
    <w:basedOn w:val="a0"/>
    <w:uiPriority w:val="99"/>
    <w:qFormat/>
    <w:rsid w:val="00754F58"/>
    <w:pPr>
      <w:widowControl/>
    </w:pPr>
    <w:rPr>
      <w:rFonts w:ascii="Calibri" w:hAnsi="Calibri" w:cs="Calibri"/>
      <w:kern w:val="0"/>
      <w:szCs w:val="21"/>
    </w:rPr>
  </w:style>
  <w:style w:type="paragraph" w:customStyle="1" w:styleId="213">
    <w:name w:val="列表接续 21"/>
    <w:basedOn w:val="a0"/>
    <w:uiPriority w:val="99"/>
    <w:qFormat/>
    <w:rsid w:val="00754F58"/>
    <w:pPr>
      <w:spacing w:after="120"/>
      <w:ind w:leftChars="400" w:left="840"/>
    </w:pPr>
  </w:style>
  <w:style w:type="paragraph" w:customStyle="1" w:styleId="313">
    <w:name w:val="正文文本缩进 31"/>
    <w:basedOn w:val="a0"/>
    <w:uiPriority w:val="99"/>
    <w:qFormat/>
    <w:rsid w:val="00754F58"/>
    <w:pPr>
      <w:spacing w:after="120"/>
      <w:ind w:leftChars="200" w:left="420"/>
    </w:pPr>
    <w:rPr>
      <w:sz w:val="16"/>
    </w:rPr>
  </w:style>
  <w:style w:type="paragraph" w:customStyle="1" w:styleId="p15">
    <w:name w:val="p15"/>
    <w:basedOn w:val="a0"/>
    <w:uiPriority w:val="99"/>
    <w:qFormat/>
    <w:rsid w:val="00754F58"/>
    <w:pPr>
      <w:widowControl/>
      <w:spacing w:after="120"/>
    </w:pPr>
    <w:rPr>
      <w:kern w:val="0"/>
      <w:sz w:val="16"/>
      <w:szCs w:val="16"/>
    </w:rPr>
  </w:style>
  <w:style w:type="paragraph" w:customStyle="1" w:styleId="411">
    <w:name w:val="列表 41"/>
    <w:basedOn w:val="a0"/>
    <w:uiPriority w:val="99"/>
    <w:qFormat/>
    <w:rsid w:val="00754F58"/>
    <w:pPr>
      <w:ind w:leftChars="600" w:left="100" w:hangingChars="200" w:hanging="200"/>
    </w:pPr>
  </w:style>
  <w:style w:type="paragraph" w:customStyle="1" w:styleId="214">
    <w:name w:val="列表编号 21"/>
    <w:basedOn w:val="a0"/>
    <w:uiPriority w:val="99"/>
    <w:qFormat/>
    <w:rsid w:val="00754F58"/>
    <w:pPr>
      <w:tabs>
        <w:tab w:val="left" w:pos="780"/>
      </w:tabs>
      <w:ind w:left="780" w:hanging="360"/>
    </w:pPr>
  </w:style>
  <w:style w:type="paragraph" w:customStyle="1" w:styleId="1f5">
    <w:name w:val="寄信人地址1"/>
    <w:basedOn w:val="a0"/>
    <w:uiPriority w:val="99"/>
    <w:qFormat/>
    <w:rsid w:val="00754F58"/>
    <w:pPr>
      <w:snapToGrid w:val="0"/>
    </w:pPr>
    <w:rPr>
      <w:rFonts w:ascii="Arial" w:hAnsi="Arial"/>
    </w:rPr>
  </w:style>
  <w:style w:type="paragraph" w:customStyle="1" w:styleId="TOC1">
    <w:name w:val="TOC 标题1"/>
    <w:next w:val="a0"/>
    <w:uiPriority w:val="99"/>
    <w:qFormat/>
    <w:rsid w:val="00754F58"/>
    <w:pPr>
      <w:tabs>
        <w:tab w:val="left" w:pos="432"/>
      </w:tabs>
      <w:spacing w:before="480" w:line="276" w:lineRule="auto"/>
    </w:pPr>
    <w:rPr>
      <w:rFonts w:ascii="Cambria" w:hAnsi="Cambria"/>
      <w:color w:val="365F91"/>
      <w:sz w:val="28"/>
      <w:szCs w:val="28"/>
    </w:rPr>
  </w:style>
  <w:style w:type="paragraph" w:customStyle="1" w:styleId="1f6">
    <w:name w:val="列表接续1"/>
    <w:basedOn w:val="a0"/>
    <w:uiPriority w:val="99"/>
    <w:qFormat/>
    <w:rsid w:val="00754F58"/>
    <w:pPr>
      <w:spacing w:after="120"/>
      <w:ind w:leftChars="200" w:left="420"/>
    </w:pPr>
  </w:style>
  <w:style w:type="paragraph" w:customStyle="1" w:styleId="1f7">
    <w:name w:val="正文首行缩进1"/>
    <w:basedOn w:val="af"/>
    <w:uiPriority w:val="99"/>
    <w:qFormat/>
    <w:rsid w:val="00754F58"/>
    <w:pPr>
      <w:ind w:firstLineChars="100" w:firstLine="420"/>
    </w:pPr>
  </w:style>
  <w:style w:type="paragraph" w:customStyle="1" w:styleId="1f8">
    <w:name w:val="正文缩进1"/>
    <w:basedOn w:val="a0"/>
    <w:uiPriority w:val="99"/>
    <w:qFormat/>
    <w:rsid w:val="00754F58"/>
    <w:pPr>
      <w:ind w:firstLine="420"/>
    </w:pPr>
  </w:style>
  <w:style w:type="paragraph" w:customStyle="1" w:styleId="af9">
    <w:name w:val="文档正文"/>
    <w:basedOn w:val="a0"/>
    <w:uiPriority w:val="99"/>
    <w:qFormat/>
    <w:rsid w:val="00754F58"/>
    <w:pPr>
      <w:adjustRightInd w:val="0"/>
      <w:spacing w:line="480" w:lineRule="atLeast"/>
      <w:ind w:firstLine="567"/>
      <w:textAlignment w:val="baseline"/>
    </w:pPr>
    <w:rPr>
      <w:rFonts w:ascii="仿宋_GB2312" w:eastAsia="仿宋_GB2312"/>
      <w:kern w:val="0"/>
      <w:sz w:val="28"/>
    </w:rPr>
  </w:style>
  <w:style w:type="paragraph" w:customStyle="1" w:styleId="1f9">
    <w:name w:val="列出段落1"/>
    <w:basedOn w:val="a0"/>
    <w:uiPriority w:val="99"/>
    <w:qFormat/>
    <w:rsid w:val="00754F58"/>
    <w:pPr>
      <w:ind w:firstLine="420"/>
    </w:pPr>
    <w:rPr>
      <w:rFonts w:ascii="Calibri" w:hAnsi="Calibri"/>
      <w:szCs w:val="22"/>
    </w:rPr>
  </w:style>
  <w:style w:type="paragraph" w:customStyle="1" w:styleId="1fa">
    <w:name w:val="纯文本1"/>
    <w:basedOn w:val="a0"/>
    <w:uiPriority w:val="99"/>
    <w:qFormat/>
    <w:rsid w:val="00754F58"/>
    <w:rPr>
      <w:rFonts w:ascii="宋体" w:hAnsi="Courier New"/>
    </w:rPr>
  </w:style>
  <w:style w:type="paragraph" w:customStyle="1" w:styleId="1fb">
    <w:name w:val="日期1"/>
    <w:basedOn w:val="a0"/>
    <w:next w:val="a0"/>
    <w:uiPriority w:val="99"/>
    <w:qFormat/>
    <w:rsid w:val="00754F58"/>
    <w:pPr>
      <w:ind w:leftChars="2500" w:left="100"/>
    </w:pPr>
  </w:style>
  <w:style w:type="paragraph" w:customStyle="1" w:styleId="1fc">
    <w:name w:val="签名1"/>
    <w:basedOn w:val="a0"/>
    <w:uiPriority w:val="99"/>
    <w:qFormat/>
    <w:rsid w:val="00754F58"/>
    <w:pPr>
      <w:ind w:leftChars="2100" w:left="100"/>
    </w:pPr>
  </w:style>
  <w:style w:type="paragraph" w:customStyle="1" w:styleId="215">
    <w:name w:val="正文文本缩进 21"/>
    <w:basedOn w:val="a0"/>
    <w:uiPriority w:val="99"/>
    <w:qFormat/>
    <w:rsid w:val="00754F58"/>
    <w:pPr>
      <w:spacing w:afterLines="25" w:line="300" w:lineRule="auto"/>
      <w:ind w:leftChars="1000" w:left="2100" w:firstLine="480"/>
    </w:pPr>
    <w:rPr>
      <w:rFonts w:ascii="Arial" w:hAnsi="Arial"/>
      <w:sz w:val="24"/>
    </w:rPr>
  </w:style>
  <w:style w:type="paragraph" w:customStyle="1" w:styleId="1fd">
    <w:name w:val="模板标题1"/>
    <w:basedOn w:val="a0"/>
    <w:uiPriority w:val="99"/>
    <w:qFormat/>
    <w:rsid w:val="00754F58"/>
    <w:pPr>
      <w:widowControl/>
      <w:adjustRightInd w:val="0"/>
      <w:snapToGrid w:val="0"/>
      <w:spacing w:before="120" w:after="120" w:line="240" w:lineRule="atLeast"/>
      <w:jc w:val="left"/>
    </w:pPr>
    <w:rPr>
      <w:b/>
      <w:bCs/>
      <w:color w:val="000000"/>
      <w:kern w:val="0"/>
      <w:sz w:val="24"/>
    </w:rPr>
  </w:style>
  <w:style w:type="paragraph" w:customStyle="1" w:styleId="43">
    <w:name w:val="样式 首行缩进:  4 字符"/>
    <w:basedOn w:val="a0"/>
    <w:uiPriority w:val="99"/>
    <w:qFormat/>
    <w:rsid w:val="00754F58"/>
    <w:rPr>
      <w:sz w:val="24"/>
    </w:rPr>
  </w:style>
  <w:style w:type="paragraph" w:customStyle="1" w:styleId="412">
    <w:name w:val="列表编号 41"/>
    <w:basedOn w:val="a0"/>
    <w:uiPriority w:val="99"/>
    <w:qFormat/>
    <w:rsid w:val="00754F58"/>
    <w:pPr>
      <w:tabs>
        <w:tab w:val="left" w:pos="1620"/>
      </w:tabs>
      <w:ind w:left="1620" w:hanging="360"/>
    </w:pPr>
  </w:style>
  <w:style w:type="paragraph" w:customStyle="1" w:styleId="216">
    <w:name w:val="列表 21"/>
    <w:basedOn w:val="a0"/>
    <w:uiPriority w:val="99"/>
    <w:qFormat/>
    <w:rsid w:val="00754F58"/>
    <w:pPr>
      <w:ind w:leftChars="200" w:left="100" w:hangingChars="200" w:hanging="200"/>
    </w:pPr>
  </w:style>
  <w:style w:type="paragraph" w:customStyle="1" w:styleId="Charb">
    <w:name w:val="Char"/>
    <w:basedOn w:val="a0"/>
    <w:uiPriority w:val="99"/>
    <w:qFormat/>
    <w:rsid w:val="00754F58"/>
  </w:style>
  <w:style w:type="paragraph" w:customStyle="1" w:styleId="314">
    <w:name w:val="列表 31"/>
    <w:basedOn w:val="a0"/>
    <w:uiPriority w:val="99"/>
    <w:rsid w:val="00754F58"/>
    <w:pPr>
      <w:ind w:leftChars="400" w:left="100" w:hangingChars="200" w:hanging="200"/>
    </w:pPr>
  </w:style>
  <w:style w:type="paragraph" w:customStyle="1" w:styleId="1fe">
    <w:name w:val="宏文本1"/>
    <w:uiPriority w:val="99"/>
    <w:qFormat/>
    <w:rsid w:val="00754F58"/>
    <w:pPr>
      <w:widowControl w:val="0"/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kinsoku w:val="0"/>
      <w:overflowPunct w:val="0"/>
      <w:autoSpaceDE w:val="0"/>
      <w:autoSpaceDN w:val="0"/>
      <w:snapToGrid w:val="0"/>
    </w:pPr>
    <w:rPr>
      <w:rFonts w:ascii="Courier New" w:hAnsi="Courier New"/>
      <w:sz w:val="24"/>
    </w:rPr>
  </w:style>
  <w:style w:type="paragraph" w:customStyle="1" w:styleId="315">
    <w:name w:val="正文文本 31"/>
    <w:basedOn w:val="a0"/>
    <w:uiPriority w:val="99"/>
    <w:qFormat/>
    <w:rsid w:val="00754F58"/>
    <w:pPr>
      <w:spacing w:after="120"/>
    </w:pPr>
    <w:rPr>
      <w:sz w:val="16"/>
    </w:rPr>
  </w:style>
  <w:style w:type="paragraph" w:customStyle="1" w:styleId="24">
    <w:name w:val="列出段落2"/>
    <w:basedOn w:val="a0"/>
    <w:uiPriority w:val="34"/>
    <w:qFormat/>
    <w:rsid w:val="00754F58"/>
    <w:pPr>
      <w:ind w:firstLine="420"/>
    </w:pPr>
  </w:style>
  <w:style w:type="paragraph" w:customStyle="1" w:styleId="32">
    <w:name w:val="列出段落3"/>
    <w:basedOn w:val="a0"/>
    <w:qFormat/>
    <w:rsid w:val="00BD424C"/>
    <w:pPr>
      <w:ind w:firstLine="420"/>
    </w:pPr>
    <w:rPr>
      <w:rFonts w:ascii="Calibri" w:hAnsi="Calibri"/>
      <w:szCs w:val="22"/>
    </w:rPr>
  </w:style>
  <w:style w:type="character" w:styleId="afa">
    <w:name w:val="FollowedHyperlink"/>
    <w:uiPriority w:val="99"/>
    <w:semiHidden/>
    <w:unhideWhenUsed/>
    <w:locked/>
    <w:rsid w:val="00BB4D6D"/>
    <w:rPr>
      <w:color w:val="800080"/>
      <w:u w:val="single"/>
    </w:rPr>
  </w:style>
  <w:style w:type="paragraph" w:customStyle="1" w:styleId="font5">
    <w:name w:val="font5"/>
    <w:basedOn w:val="a0"/>
    <w:rsid w:val="00BB4D6D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18"/>
      <w:szCs w:val="18"/>
    </w:rPr>
  </w:style>
  <w:style w:type="paragraph" w:customStyle="1" w:styleId="font6">
    <w:name w:val="font6"/>
    <w:basedOn w:val="a0"/>
    <w:rsid w:val="00BB4D6D"/>
    <w:pPr>
      <w:widowControl/>
      <w:spacing w:before="100" w:beforeAutospacing="1" w:after="100" w:afterAutospacing="1"/>
      <w:jc w:val="left"/>
    </w:pPr>
    <w:rPr>
      <w:kern w:val="0"/>
      <w:sz w:val="14"/>
      <w:szCs w:val="14"/>
    </w:rPr>
  </w:style>
  <w:style w:type="paragraph" w:customStyle="1" w:styleId="font7">
    <w:name w:val="font7"/>
    <w:basedOn w:val="a0"/>
    <w:rsid w:val="00BB4D6D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Cs w:val="21"/>
    </w:rPr>
  </w:style>
  <w:style w:type="paragraph" w:customStyle="1" w:styleId="xl69">
    <w:name w:val="xl69"/>
    <w:basedOn w:val="a0"/>
    <w:rsid w:val="00BB4D6D"/>
    <w:pPr>
      <w:widowControl/>
      <w:shd w:val="clear" w:color="000000" w:fill="FFFFFF"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xl70">
    <w:name w:val="xl70"/>
    <w:basedOn w:val="a0"/>
    <w:rsid w:val="00BB4D6D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xl71">
    <w:name w:val="xl71"/>
    <w:basedOn w:val="a0"/>
    <w:rsid w:val="00BB4D6D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xl72">
    <w:name w:val="xl72"/>
    <w:basedOn w:val="a0"/>
    <w:rsid w:val="00BB4D6D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kern w:val="0"/>
      <w:sz w:val="24"/>
      <w:szCs w:val="24"/>
    </w:rPr>
  </w:style>
  <w:style w:type="paragraph" w:customStyle="1" w:styleId="xl73">
    <w:name w:val="xl73"/>
    <w:basedOn w:val="a0"/>
    <w:rsid w:val="00BB4D6D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b/>
      <w:bCs/>
      <w:kern w:val="0"/>
      <w:sz w:val="24"/>
      <w:szCs w:val="24"/>
    </w:rPr>
  </w:style>
  <w:style w:type="paragraph" w:customStyle="1" w:styleId="xl74">
    <w:name w:val="xl74"/>
    <w:basedOn w:val="a0"/>
    <w:rsid w:val="00BB4D6D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b/>
      <w:bCs/>
      <w:kern w:val="0"/>
      <w:sz w:val="24"/>
      <w:szCs w:val="24"/>
    </w:rPr>
  </w:style>
  <w:style w:type="paragraph" w:customStyle="1" w:styleId="xl75">
    <w:name w:val="xl75"/>
    <w:basedOn w:val="a0"/>
    <w:rsid w:val="00BB4D6D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xl76">
    <w:name w:val="xl76"/>
    <w:basedOn w:val="a0"/>
    <w:rsid w:val="00BB4D6D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kern w:val="0"/>
      <w:sz w:val="24"/>
      <w:szCs w:val="24"/>
    </w:rPr>
  </w:style>
  <w:style w:type="paragraph" w:customStyle="1" w:styleId="xl77">
    <w:name w:val="xl77"/>
    <w:basedOn w:val="a0"/>
    <w:rsid w:val="00BB4D6D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xl78">
    <w:name w:val="xl78"/>
    <w:basedOn w:val="a0"/>
    <w:rsid w:val="00BB4D6D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kern w:val="0"/>
      <w:sz w:val="24"/>
      <w:szCs w:val="24"/>
    </w:rPr>
  </w:style>
  <w:style w:type="paragraph" w:customStyle="1" w:styleId="xl79">
    <w:name w:val="xl79"/>
    <w:basedOn w:val="a0"/>
    <w:rsid w:val="00BB4D6D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xl80">
    <w:name w:val="xl80"/>
    <w:basedOn w:val="a0"/>
    <w:rsid w:val="00BB4D6D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left"/>
    </w:pPr>
    <w:rPr>
      <w:rFonts w:ascii="宋体" w:hAnsi="宋体" w:cs="宋体"/>
      <w:kern w:val="0"/>
      <w:szCs w:val="21"/>
    </w:rPr>
  </w:style>
  <w:style w:type="paragraph" w:customStyle="1" w:styleId="xl81">
    <w:name w:val="xl81"/>
    <w:basedOn w:val="a0"/>
    <w:rsid w:val="00BB4D6D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left"/>
    </w:pPr>
    <w:rPr>
      <w:rFonts w:ascii="Wingdings" w:hAnsi="Wingdings" w:cs="宋体"/>
      <w:kern w:val="0"/>
      <w:szCs w:val="21"/>
    </w:rPr>
  </w:style>
  <w:style w:type="paragraph" w:customStyle="1" w:styleId="xl82">
    <w:name w:val="xl82"/>
    <w:basedOn w:val="a0"/>
    <w:rsid w:val="00BB4D6D"/>
    <w:pPr>
      <w:widowControl/>
      <w:pBdr>
        <w:left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xl83">
    <w:name w:val="xl83"/>
    <w:basedOn w:val="a0"/>
    <w:rsid w:val="00BB4D6D"/>
    <w:pPr>
      <w:widowControl/>
      <w:shd w:val="clear" w:color="000000" w:fill="FFFFFF"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xl84">
    <w:name w:val="xl84"/>
    <w:basedOn w:val="a0"/>
    <w:rsid w:val="00BB4D6D"/>
    <w:pPr>
      <w:widowControl/>
      <w:shd w:val="clear" w:color="000000" w:fill="FFFFFF"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xl85">
    <w:name w:val="xl85"/>
    <w:basedOn w:val="a0"/>
    <w:rsid w:val="00BB4D6D"/>
    <w:pPr>
      <w:widowControl/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kern w:val="0"/>
      <w:sz w:val="24"/>
      <w:szCs w:val="24"/>
    </w:rPr>
  </w:style>
  <w:style w:type="paragraph" w:customStyle="1" w:styleId="xl86">
    <w:name w:val="xl86"/>
    <w:basedOn w:val="a0"/>
    <w:rsid w:val="00BB4D6D"/>
    <w:pPr>
      <w:widowControl/>
      <w:pBdr>
        <w:left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xl87">
    <w:name w:val="xl87"/>
    <w:basedOn w:val="a0"/>
    <w:rsid w:val="00BB4D6D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left"/>
    </w:pPr>
    <w:rPr>
      <w:rFonts w:ascii="宋体" w:hAnsi="宋体" w:cs="宋体"/>
      <w:kern w:val="0"/>
      <w:szCs w:val="21"/>
    </w:rPr>
  </w:style>
  <w:style w:type="paragraph" w:customStyle="1" w:styleId="xl88">
    <w:name w:val="xl88"/>
    <w:basedOn w:val="a0"/>
    <w:rsid w:val="00BB4D6D"/>
    <w:pPr>
      <w:widowControl/>
      <w:pBdr>
        <w:left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kern w:val="0"/>
      <w:sz w:val="24"/>
      <w:szCs w:val="24"/>
    </w:rPr>
  </w:style>
  <w:style w:type="paragraph" w:customStyle="1" w:styleId="xl89">
    <w:name w:val="xl89"/>
    <w:basedOn w:val="a0"/>
    <w:rsid w:val="00BB4D6D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kern w:val="0"/>
      <w:sz w:val="24"/>
      <w:szCs w:val="24"/>
    </w:rPr>
  </w:style>
  <w:style w:type="paragraph" w:customStyle="1" w:styleId="xl90">
    <w:name w:val="xl90"/>
    <w:basedOn w:val="a0"/>
    <w:rsid w:val="00BB4D6D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kern w:val="0"/>
      <w:sz w:val="24"/>
      <w:szCs w:val="24"/>
    </w:rPr>
  </w:style>
  <w:style w:type="paragraph" w:customStyle="1" w:styleId="xl91">
    <w:name w:val="xl91"/>
    <w:basedOn w:val="a0"/>
    <w:rsid w:val="00BB4D6D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kern w:val="0"/>
      <w:sz w:val="24"/>
      <w:szCs w:val="24"/>
    </w:rPr>
  </w:style>
  <w:style w:type="paragraph" w:customStyle="1" w:styleId="xl92">
    <w:name w:val="xl92"/>
    <w:basedOn w:val="a0"/>
    <w:rsid w:val="00BB4D6D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kern w:val="0"/>
      <w:sz w:val="24"/>
      <w:szCs w:val="24"/>
    </w:rPr>
  </w:style>
  <w:style w:type="paragraph" w:customStyle="1" w:styleId="xl93">
    <w:name w:val="xl93"/>
    <w:basedOn w:val="a0"/>
    <w:rsid w:val="00BB4D6D"/>
    <w:pPr>
      <w:widowControl/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b/>
      <w:bCs/>
      <w:kern w:val="0"/>
      <w:sz w:val="24"/>
      <w:szCs w:val="24"/>
    </w:rPr>
  </w:style>
  <w:style w:type="paragraph" w:customStyle="1" w:styleId="xl94">
    <w:name w:val="xl94"/>
    <w:basedOn w:val="a0"/>
    <w:rsid w:val="00BB4D6D"/>
    <w:pPr>
      <w:widowControl/>
      <w:pBdr>
        <w:top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b/>
      <w:bCs/>
      <w:kern w:val="0"/>
      <w:sz w:val="24"/>
      <w:szCs w:val="24"/>
    </w:rPr>
  </w:style>
  <w:style w:type="paragraph" w:customStyle="1" w:styleId="xl95">
    <w:name w:val="xl95"/>
    <w:basedOn w:val="a0"/>
    <w:rsid w:val="00BB4D6D"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b/>
      <w:bCs/>
      <w:kern w:val="0"/>
      <w:sz w:val="24"/>
      <w:szCs w:val="24"/>
    </w:rPr>
  </w:style>
  <w:style w:type="paragraph" w:customStyle="1" w:styleId="xl96">
    <w:name w:val="xl96"/>
    <w:basedOn w:val="a0"/>
    <w:rsid w:val="00BB4D6D"/>
    <w:pPr>
      <w:widowControl/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b/>
      <w:bCs/>
      <w:kern w:val="0"/>
      <w:sz w:val="24"/>
      <w:szCs w:val="24"/>
    </w:rPr>
  </w:style>
  <w:style w:type="paragraph" w:customStyle="1" w:styleId="xl97">
    <w:name w:val="xl97"/>
    <w:basedOn w:val="a0"/>
    <w:rsid w:val="00BB4D6D"/>
    <w:pPr>
      <w:widowControl/>
      <w:pBdr>
        <w:top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b/>
      <w:bCs/>
      <w:kern w:val="0"/>
      <w:sz w:val="24"/>
      <w:szCs w:val="24"/>
    </w:rPr>
  </w:style>
  <w:style w:type="paragraph" w:customStyle="1" w:styleId="xl98">
    <w:name w:val="xl98"/>
    <w:basedOn w:val="a0"/>
    <w:rsid w:val="00BB4D6D"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b/>
      <w:bCs/>
      <w:kern w:val="0"/>
      <w:sz w:val="24"/>
      <w:szCs w:val="24"/>
    </w:rPr>
  </w:style>
  <w:style w:type="paragraph" w:customStyle="1" w:styleId="xl99">
    <w:name w:val="xl99"/>
    <w:basedOn w:val="a0"/>
    <w:rsid w:val="00BB4D6D"/>
    <w:pPr>
      <w:widowControl/>
      <w:pBdr>
        <w:left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kern w:val="0"/>
      <w:sz w:val="24"/>
      <w:szCs w:val="24"/>
    </w:rPr>
  </w:style>
  <w:style w:type="paragraph" w:customStyle="1" w:styleId="xl100">
    <w:name w:val="xl100"/>
    <w:basedOn w:val="a0"/>
    <w:rsid w:val="00BB4D6D"/>
    <w:pPr>
      <w:widowControl/>
      <w:pBdr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kern w:val="0"/>
      <w:sz w:val="24"/>
      <w:szCs w:val="24"/>
    </w:rPr>
  </w:style>
  <w:style w:type="paragraph" w:customStyle="1" w:styleId="xl101">
    <w:name w:val="xl101"/>
    <w:basedOn w:val="a0"/>
    <w:rsid w:val="00BB4D6D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kern w:val="0"/>
      <w:szCs w:val="21"/>
    </w:rPr>
  </w:style>
  <w:style w:type="paragraph" w:customStyle="1" w:styleId="xl102">
    <w:name w:val="xl102"/>
    <w:basedOn w:val="a0"/>
    <w:rsid w:val="00BB4D6D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kern w:val="0"/>
      <w:sz w:val="24"/>
      <w:szCs w:val="24"/>
    </w:rPr>
  </w:style>
  <w:style w:type="paragraph" w:customStyle="1" w:styleId="xl103">
    <w:name w:val="xl103"/>
    <w:basedOn w:val="a0"/>
    <w:rsid w:val="00BB4D6D"/>
    <w:pPr>
      <w:widowControl/>
      <w:pBdr>
        <w:left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left"/>
    </w:pPr>
    <w:rPr>
      <w:rFonts w:ascii="宋体" w:hAnsi="宋体" w:cs="宋体"/>
      <w:kern w:val="0"/>
      <w:szCs w:val="21"/>
    </w:rPr>
  </w:style>
  <w:style w:type="paragraph" w:customStyle="1" w:styleId="xl104">
    <w:name w:val="xl104"/>
    <w:basedOn w:val="a0"/>
    <w:rsid w:val="00BB4D6D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left"/>
    </w:pPr>
    <w:rPr>
      <w:rFonts w:ascii="宋体" w:hAnsi="宋体" w:cs="宋体"/>
      <w:kern w:val="0"/>
      <w:szCs w:val="21"/>
    </w:rPr>
  </w:style>
  <w:style w:type="paragraph" w:customStyle="1" w:styleId="xl105">
    <w:name w:val="xl105"/>
    <w:basedOn w:val="a0"/>
    <w:rsid w:val="00BB4D6D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left"/>
    </w:pPr>
    <w:rPr>
      <w:rFonts w:ascii="宋体" w:hAnsi="宋体" w:cs="宋体"/>
      <w:kern w:val="0"/>
      <w:szCs w:val="21"/>
    </w:rPr>
  </w:style>
  <w:style w:type="paragraph" w:customStyle="1" w:styleId="xl106">
    <w:name w:val="xl106"/>
    <w:basedOn w:val="a0"/>
    <w:rsid w:val="00BB4D6D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微软雅黑" w:eastAsia="微软雅黑" w:hAnsi="微软雅黑" w:cs="宋体"/>
      <w:kern w:val="0"/>
      <w:sz w:val="20"/>
    </w:rPr>
  </w:style>
  <w:style w:type="paragraph" w:customStyle="1" w:styleId="xl107">
    <w:name w:val="xl107"/>
    <w:basedOn w:val="a0"/>
    <w:rsid w:val="00BB4D6D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微软雅黑" w:eastAsia="微软雅黑" w:hAnsi="微软雅黑" w:cs="宋体"/>
      <w:kern w:val="0"/>
      <w:sz w:val="20"/>
    </w:rPr>
  </w:style>
  <w:style w:type="paragraph" w:customStyle="1" w:styleId="xl108">
    <w:name w:val="xl108"/>
    <w:basedOn w:val="a0"/>
    <w:rsid w:val="00BB4D6D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微软雅黑" w:eastAsia="微软雅黑" w:hAnsi="微软雅黑" w:cs="宋体"/>
      <w:kern w:val="0"/>
      <w:sz w:val="20"/>
    </w:rPr>
  </w:style>
  <w:style w:type="paragraph" w:customStyle="1" w:styleId="1-21">
    <w:name w:val="中等深浅网格 1 - 强调文字颜色 21"/>
    <w:basedOn w:val="a0"/>
    <w:uiPriority w:val="34"/>
    <w:qFormat/>
    <w:rsid w:val="00A0306F"/>
    <w:pPr>
      <w:ind w:firstLine="420"/>
      <w:jc w:val="left"/>
    </w:pPr>
    <w:rPr>
      <w:rFonts w:ascii="Calibri" w:hAnsi="Calibri"/>
      <w:sz w:val="24"/>
      <w:szCs w:val="22"/>
    </w:rPr>
  </w:style>
  <w:style w:type="table" w:styleId="afb">
    <w:name w:val="Table Grid"/>
    <w:basedOn w:val="a2"/>
    <w:uiPriority w:val="59"/>
    <w:unhideWhenUsed/>
    <w:rsid w:val="0041492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-11">
    <w:name w:val="彩色列表 - 强调文字颜色 11"/>
    <w:basedOn w:val="a0"/>
    <w:uiPriority w:val="34"/>
    <w:qFormat/>
    <w:rsid w:val="00373229"/>
    <w:pPr>
      <w:ind w:firstLine="420"/>
      <w:jc w:val="left"/>
    </w:pPr>
    <w:rPr>
      <w:rFonts w:ascii="Calibri" w:hAnsi="Calibri"/>
      <w:sz w:val="24"/>
      <w:szCs w:val="22"/>
    </w:rPr>
  </w:style>
  <w:style w:type="paragraph" w:styleId="afc">
    <w:name w:val="List Paragraph"/>
    <w:basedOn w:val="a0"/>
    <w:uiPriority w:val="72"/>
    <w:qFormat/>
    <w:rsid w:val="00EE6FE0"/>
    <w:pPr>
      <w:ind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7730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95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94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7519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886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407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475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44032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6312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874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264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807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734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747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088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540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344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352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826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529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181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061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413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13" Type="http://schemas.openxmlformats.org/officeDocument/2006/relationships/image" Target="media/image7.emf"/><Relationship Id="rId18" Type="http://schemas.openxmlformats.org/officeDocument/2006/relationships/footer" Target="footer2.xml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3.jpeg"/><Relationship Id="rId12" Type="http://schemas.openxmlformats.org/officeDocument/2006/relationships/oleObject" Target="embeddings/oleObject2.bin"/><Relationship Id="rId1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6.emf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image" Target="media/image5.png"/><Relationship Id="rId19" Type="http://schemas.openxmlformats.org/officeDocument/2006/relationships/header" Target="header3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3.bin"/><Relationship Id="rId22" Type="http://schemas.openxmlformats.org/officeDocument/2006/relationships/theme" Target="theme/theme1.xml"/></Relationships>
</file>

<file path=word/_rels/numbering.xml.rels><?xml version="1.0" encoding="UTF-8" standalone="yes"?>
<Relationships xmlns="http://schemas.openxmlformats.org/package/2006/relationships"><Relationship Id="rId2" Type="http://schemas.openxmlformats.org/officeDocument/2006/relationships/image" Target="media/image2.png"/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5</TotalTime>
  <Pages>17</Pages>
  <Words>1238</Words>
  <Characters>7061</Characters>
  <Application>Microsoft Office Word</Application>
  <DocSecurity>0</DocSecurity>
  <Lines>58</Lines>
  <Paragraphs>16</Paragraphs>
  <ScaleCrop>false</ScaleCrop>
  <Company>Microsoft</Company>
  <LinksUpToDate>false</LinksUpToDate>
  <CharactersWithSpaces>8283</CharactersWithSpaces>
  <SharedDoc>false</SharedDoc>
  <HLinks>
    <vt:vector size="282" baseType="variant">
      <vt:variant>
        <vt:i4>2031617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93711671</vt:lpwstr>
      </vt:variant>
      <vt:variant>
        <vt:i4>2031616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93711670</vt:lpwstr>
      </vt:variant>
      <vt:variant>
        <vt:i4>1966089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93711669</vt:lpwstr>
      </vt:variant>
      <vt:variant>
        <vt:i4>1966088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93711668</vt:lpwstr>
      </vt:variant>
      <vt:variant>
        <vt:i4>1966087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93711667</vt:lpwstr>
      </vt:variant>
      <vt:variant>
        <vt:i4>1966086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93711666</vt:lpwstr>
      </vt:variant>
      <vt:variant>
        <vt:i4>1966085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93711665</vt:lpwstr>
      </vt:variant>
      <vt:variant>
        <vt:i4>1966084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93711664</vt:lpwstr>
      </vt:variant>
      <vt:variant>
        <vt:i4>1966083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93711663</vt:lpwstr>
      </vt:variant>
      <vt:variant>
        <vt:i4>1966082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93711662</vt:lpwstr>
      </vt:variant>
      <vt:variant>
        <vt:i4>1966081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93711661</vt:lpwstr>
      </vt:variant>
      <vt:variant>
        <vt:i4>1966080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93711660</vt:lpwstr>
      </vt:variant>
      <vt:variant>
        <vt:i4>1900553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93711659</vt:lpwstr>
      </vt:variant>
      <vt:variant>
        <vt:i4>1900552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93711658</vt:lpwstr>
      </vt:variant>
      <vt:variant>
        <vt:i4>1900551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93711657</vt:lpwstr>
      </vt:variant>
      <vt:variant>
        <vt:i4>1900550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93711656</vt:lpwstr>
      </vt:variant>
      <vt:variant>
        <vt:i4>1900549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93711655</vt:lpwstr>
      </vt:variant>
      <vt:variant>
        <vt:i4>1900548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93711654</vt:lpwstr>
      </vt:variant>
      <vt:variant>
        <vt:i4>1900547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93711653</vt:lpwstr>
      </vt:variant>
      <vt:variant>
        <vt:i4>1900546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93711652</vt:lpwstr>
      </vt:variant>
      <vt:variant>
        <vt:i4>1900545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93711651</vt:lpwstr>
      </vt:variant>
      <vt:variant>
        <vt:i4>1900544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93711650</vt:lpwstr>
      </vt:variant>
      <vt:variant>
        <vt:i4>1835017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93711649</vt:lpwstr>
      </vt:variant>
      <vt:variant>
        <vt:i4>1835016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93711648</vt:lpwstr>
      </vt:variant>
      <vt:variant>
        <vt:i4>183501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93711647</vt:lpwstr>
      </vt:variant>
      <vt:variant>
        <vt:i4>183501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93711646</vt:lpwstr>
      </vt:variant>
      <vt:variant>
        <vt:i4>1835013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93711645</vt:lpwstr>
      </vt:variant>
      <vt:variant>
        <vt:i4>1835012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93711644</vt:lpwstr>
      </vt:variant>
      <vt:variant>
        <vt:i4>1835011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93711643</vt:lpwstr>
      </vt:variant>
      <vt:variant>
        <vt:i4>183501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93711642</vt:lpwstr>
      </vt:variant>
      <vt:variant>
        <vt:i4>183500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93711641</vt:lpwstr>
      </vt:variant>
      <vt:variant>
        <vt:i4>1835008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93711640</vt:lpwstr>
      </vt:variant>
      <vt:variant>
        <vt:i4>1769481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93711639</vt:lpwstr>
      </vt:variant>
      <vt:variant>
        <vt:i4>176948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93711638</vt:lpwstr>
      </vt:variant>
      <vt:variant>
        <vt:i4>176947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93711637</vt:lpwstr>
      </vt:variant>
      <vt:variant>
        <vt:i4>1769478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93711636</vt:lpwstr>
      </vt:variant>
      <vt:variant>
        <vt:i4>176947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93711635</vt:lpwstr>
      </vt:variant>
      <vt:variant>
        <vt:i4>176947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93711634</vt:lpwstr>
      </vt:variant>
      <vt:variant>
        <vt:i4>176947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93711633</vt:lpwstr>
      </vt:variant>
      <vt:variant>
        <vt:i4>176947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93711632</vt:lpwstr>
      </vt:variant>
      <vt:variant>
        <vt:i4>176947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93711631</vt:lpwstr>
      </vt:variant>
      <vt:variant>
        <vt:i4>176947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93711630</vt:lpwstr>
      </vt:variant>
      <vt:variant>
        <vt:i4>170394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93711629</vt:lpwstr>
      </vt:variant>
      <vt:variant>
        <vt:i4>170394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93711628</vt:lpwstr>
      </vt:variant>
      <vt:variant>
        <vt:i4>170394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93711627</vt:lpwstr>
      </vt:variant>
      <vt:variant>
        <vt:i4>1703942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93711626</vt:lpwstr>
      </vt:variant>
      <vt:variant>
        <vt:i4>170394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93711625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_</dc:title>
  <dc:creator>yangboy</dc:creator>
  <cp:lastModifiedBy>梁宗元</cp:lastModifiedBy>
  <cp:revision>10</cp:revision>
  <cp:lastPrinted>2015-12-18T01:14:00Z</cp:lastPrinted>
  <dcterms:created xsi:type="dcterms:W3CDTF">2018-03-05T10:14:00Z</dcterms:created>
  <dcterms:modified xsi:type="dcterms:W3CDTF">2018-03-06T05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项目名">
    <vt:lpwstr>流程效率统计</vt:lpwstr>
  </property>
  <property fmtid="{D5CDD505-2E9C-101B-9397-08002B2CF9AE}" pid="3" name="KSOProductBuildVer">
    <vt:lpwstr>2052-10.1.0.6028</vt:lpwstr>
  </property>
</Properties>
</file>